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D10A1" w:rsidRDefault="00D531A8" w:rsidP="0006394D">
      <w:pPr>
        <w:ind w:left="0"/>
        <w:jc w:val="center"/>
        <w:rPr>
          <w:rFonts w:cs="Times New Roman"/>
          <w:b/>
          <w:szCs w:val="24"/>
        </w:rPr>
      </w:pPr>
      <w:r w:rsidRPr="009627C8">
        <w:rPr>
          <w:rFonts w:cs="Times New Roman"/>
          <w:b/>
          <w:szCs w:val="24"/>
        </w:rPr>
        <w:t>PROPOSAL SKRIPSI S1</w:t>
      </w:r>
    </w:p>
    <w:p w:rsidR="00D531A8" w:rsidRPr="00A57E29" w:rsidRDefault="00A57E29" w:rsidP="0006394D">
      <w:pPr>
        <w:ind w:left="0"/>
        <w:jc w:val="center"/>
        <w:rPr>
          <w:rFonts w:cs="Times New Roman"/>
          <w:b/>
          <w:sz w:val="28"/>
          <w:szCs w:val="28"/>
        </w:rPr>
      </w:pPr>
      <w:r>
        <w:rPr>
          <w:rFonts w:cs="Times New Roman"/>
          <w:b/>
          <w:sz w:val="28"/>
          <w:szCs w:val="28"/>
        </w:rPr>
        <w:t xml:space="preserve">Analisis </w:t>
      </w:r>
      <w:r w:rsidR="00777BE3" w:rsidRPr="00777BE3">
        <w:rPr>
          <w:rFonts w:cs="Times New Roman"/>
          <w:b/>
          <w:sz w:val="28"/>
          <w:szCs w:val="28"/>
        </w:rPr>
        <w:t xml:space="preserve">Skema </w:t>
      </w:r>
      <w:r w:rsidR="00777BE3" w:rsidRPr="0006394D">
        <w:rPr>
          <w:rFonts w:cs="Times New Roman"/>
          <w:b/>
          <w:i/>
          <w:sz w:val="28"/>
          <w:szCs w:val="28"/>
        </w:rPr>
        <w:t>Image Sharing</w:t>
      </w:r>
      <w:r w:rsidR="00104D9B">
        <w:rPr>
          <w:rFonts w:cs="Times New Roman"/>
          <w:b/>
          <w:sz w:val="28"/>
          <w:szCs w:val="28"/>
        </w:rPr>
        <w:t xml:space="preserve"> b</w:t>
      </w:r>
      <w:r w:rsidR="00777BE3">
        <w:rPr>
          <w:rFonts w:cs="Times New Roman"/>
          <w:b/>
          <w:sz w:val="28"/>
          <w:szCs w:val="28"/>
        </w:rPr>
        <w:t xml:space="preserve">erdasarkan Metode </w:t>
      </w:r>
      <w:r w:rsidR="00777BE3" w:rsidRPr="0006394D">
        <w:rPr>
          <w:rFonts w:cs="Times New Roman"/>
          <w:b/>
          <w:i/>
          <w:sz w:val="28"/>
          <w:szCs w:val="28"/>
        </w:rPr>
        <w:t>Sing</w:t>
      </w:r>
      <w:r w:rsidR="0006394D" w:rsidRPr="0006394D">
        <w:rPr>
          <w:rFonts w:cs="Times New Roman"/>
          <w:b/>
          <w:i/>
          <w:sz w:val="28"/>
          <w:szCs w:val="28"/>
        </w:rPr>
        <w:t>ular</w:t>
      </w:r>
      <w:r w:rsidR="00777BE3" w:rsidRPr="0006394D">
        <w:rPr>
          <w:rFonts w:cs="Times New Roman"/>
          <w:b/>
          <w:i/>
          <w:sz w:val="28"/>
          <w:szCs w:val="28"/>
        </w:rPr>
        <w:t xml:space="preserve"> Value Decomposition</w:t>
      </w:r>
      <w:r w:rsidR="00777BE3" w:rsidRPr="00A57E29">
        <w:rPr>
          <w:rFonts w:cs="Times New Roman"/>
          <w:b/>
          <w:sz w:val="28"/>
          <w:szCs w:val="28"/>
        </w:rPr>
        <w:t xml:space="preserve"> </w:t>
      </w:r>
      <w:r>
        <w:rPr>
          <w:rFonts w:cs="Times New Roman"/>
          <w:b/>
          <w:sz w:val="28"/>
          <w:szCs w:val="28"/>
        </w:rPr>
        <w:t xml:space="preserve">(SVD) </w:t>
      </w:r>
      <w:r w:rsidR="00777BE3" w:rsidRPr="0006394D">
        <w:rPr>
          <w:rFonts w:cs="Times New Roman"/>
          <w:b/>
          <w:sz w:val="28"/>
          <w:szCs w:val="28"/>
        </w:rPr>
        <w:t>dan</w:t>
      </w:r>
      <w:r w:rsidR="00777BE3" w:rsidRPr="0006394D">
        <w:rPr>
          <w:rFonts w:cs="Times New Roman"/>
          <w:b/>
          <w:i/>
          <w:sz w:val="28"/>
          <w:szCs w:val="28"/>
        </w:rPr>
        <w:t xml:space="preserve"> Fourier Transform</w:t>
      </w:r>
      <w:r>
        <w:rPr>
          <w:rFonts w:cs="Times New Roman"/>
          <w:b/>
          <w:sz w:val="28"/>
          <w:szCs w:val="28"/>
        </w:rPr>
        <w:t xml:space="preserve"> (FT)</w:t>
      </w:r>
    </w:p>
    <w:p w:rsidR="00006A8A" w:rsidRDefault="00006A8A" w:rsidP="0006394D">
      <w:pPr>
        <w:ind w:left="0"/>
        <w:jc w:val="center"/>
        <w:rPr>
          <w:rFonts w:cs="Times New Roman"/>
        </w:rPr>
      </w:pPr>
    </w:p>
    <w:p w:rsidR="0006394D" w:rsidRDefault="0006394D" w:rsidP="0006394D">
      <w:pPr>
        <w:ind w:left="0"/>
        <w:jc w:val="center"/>
        <w:rPr>
          <w:rFonts w:cs="Times New Roman"/>
        </w:rPr>
      </w:pPr>
    </w:p>
    <w:p w:rsidR="00D531A8" w:rsidRPr="00AC6A95" w:rsidRDefault="00AC6A95" w:rsidP="0006394D">
      <w:pPr>
        <w:ind w:left="0"/>
        <w:jc w:val="center"/>
        <w:rPr>
          <w:rFonts w:cs="Times New Roman"/>
        </w:rPr>
      </w:pPr>
      <w:r w:rsidRPr="00AC6A95">
        <w:rPr>
          <w:rFonts w:cs="Times New Roman"/>
          <w:noProof/>
          <w:szCs w:val="24"/>
        </w:rPr>
        <w:drawing>
          <wp:inline distT="0" distB="0" distL="0" distR="0" wp14:anchorId="19A15570" wp14:editId="5D5768A0">
            <wp:extent cx="1600200" cy="16452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00200" cy="1645285"/>
                    </a:xfrm>
                    <a:prstGeom prst="rect">
                      <a:avLst/>
                    </a:prstGeom>
                    <a:noFill/>
                  </pic:spPr>
                </pic:pic>
              </a:graphicData>
            </a:graphic>
          </wp:inline>
        </w:drawing>
      </w:r>
    </w:p>
    <w:p w:rsidR="00D531A8" w:rsidRDefault="00D531A8" w:rsidP="0006394D">
      <w:pPr>
        <w:ind w:left="0"/>
        <w:jc w:val="center"/>
        <w:rPr>
          <w:rFonts w:cs="Times New Roman"/>
        </w:rPr>
      </w:pPr>
    </w:p>
    <w:p w:rsidR="0006394D" w:rsidRPr="00AC6A95" w:rsidRDefault="0006394D" w:rsidP="0006394D">
      <w:pPr>
        <w:ind w:left="0"/>
        <w:jc w:val="center"/>
        <w:rPr>
          <w:rFonts w:cs="Times New Roman"/>
        </w:rPr>
      </w:pPr>
    </w:p>
    <w:p w:rsidR="00D531A8" w:rsidRPr="009627C8" w:rsidRDefault="00D531A8" w:rsidP="0006394D">
      <w:pPr>
        <w:ind w:left="0"/>
        <w:jc w:val="center"/>
        <w:rPr>
          <w:rFonts w:cs="Times New Roman"/>
          <w:b/>
          <w:szCs w:val="24"/>
        </w:rPr>
      </w:pPr>
      <w:r w:rsidRPr="009627C8">
        <w:rPr>
          <w:rFonts w:cs="Times New Roman"/>
          <w:b/>
          <w:szCs w:val="24"/>
        </w:rPr>
        <w:t>Disusun Oleh :</w:t>
      </w:r>
    </w:p>
    <w:p w:rsidR="00D531A8" w:rsidRPr="009627C8" w:rsidRDefault="00D531A8" w:rsidP="0006394D">
      <w:pPr>
        <w:ind w:left="0"/>
        <w:jc w:val="center"/>
        <w:rPr>
          <w:rFonts w:cs="Times New Roman"/>
          <w:b/>
          <w:sz w:val="28"/>
          <w:szCs w:val="28"/>
        </w:rPr>
      </w:pPr>
      <w:r w:rsidRPr="009627C8">
        <w:rPr>
          <w:rFonts w:cs="Times New Roman"/>
          <w:b/>
          <w:sz w:val="28"/>
          <w:szCs w:val="28"/>
        </w:rPr>
        <w:t>Zainul Insaan Abdul H</w:t>
      </w:r>
      <w:r w:rsidR="00AC6A95" w:rsidRPr="009627C8">
        <w:rPr>
          <w:rFonts w:cs="Times New Roman"/>
          <w:b/>
          <w:sz w:val="28"/>
          <w:szCs w:val="28"/>
        </w:rPr>
        <w:t>afiidhl</w:t>
      </w:r>
    </w:p>
    <w:p w:rsidR="00D531A8" w:rsidRPr="009627C8" w:rsidRDefault="00D531A8" w:rsidP="0006394D">
      <w:pPr>
        <w:ind w:left="0"/>
        <w:jc w:val="center"/>
        <w:rPr>
          <w:rFonts w:cs="Times New Roman"/>
          <w:szCs w:val="24"/>
        </w:rPr>
      </w:pPr>
      <w:r w:rsidRPr="009627C8">
        <w:rPr>
          <w:rFonts w:cs="Times New Roman"/>
          <w:b/>
          <w:szCs w:val="24"/>
        </w:rPr>
        <w:t>M0514056</w:t>
      </w:r>
    </w:p>
    <w:p w:rsidR="0006394D" w:rsidRDefault="0006394D" w:rsidP="0006394D">
      <w:pPr>
        <w:ind w:left="0"/>
        <w:jc w:val="center"/>
        <w:rPr>
          <w:rFonts w:cs="Times New Roman"/>
        </w:rPr>
      </w:pPr>
    </w:p>
    <w:p w:rsidR="0006394D" w:rsidRPr="00AC6A95" w:rsidRDefault="0006394D" w:rsidP="0006394D">
      <w:pPr>
        <w:ind w:left="0"/>
        <w:jc w:val="center"/>
        <w:rPr>
          <w:rFonts w:cs="Times New Roman"/>
        </w:rPr>
      </w:pPr>
    </w:p>
    <w:p w:rsidR="00D531A8" w:rsidRPr="0006394D" w:rsidRDefault="00D531A8" w:rsidP="0006394D">
      <w:pPr>
        <w:ind w:left="0"/>
        <w:jc w:val="center"/>
        <w:rPr>
          <w:rFonts w:cs="Times New Roman"/>
          <w:b/>
          <w:szCs w:val="24"/>
        </w:rPr>
      </w:pPr>
      <w:r w:rsidRPr="0006394D">
        <w:rPr>
          <w:rFonts w:cs="Times New Roman"/>
          <w:b/>
          <w:szCs w:val="24"/>
        </w:rPr>
        <w:t>PROGRAM STUDI INFORMATIKA</w:t>
      </w:r>
    </w:p>
    <w:p w:rsidR="00D531A8" w:rsidRPr="0006394D" w:rsidRDefault="00D531A8" w:rsidP="0006394D">
      <w:pPr>
        <w:ind w:left="0"/>
        <w:jc w:val="center"/>
        <w:rPr>
          <w:rFonts w:cs="Times New Roman"/>
          <w:b/>
          <w:szCs w:val="24"/>
        </w:rPr>
      </w:pPr>
      <w:r w:rsidRPr="0006394D">
        <w:rPr>
          <w:rFonts w:cs="Times New Roman"/>
          <w:b/>
          <w:szCs w:val="24"/>
        </w:rPr>
        <w:t>FAKULTAS MATEMATIKA DAN ILMU PENGETAHUAN ALAM</w:t>
      </w:r>
    </w:p>
    <w:p w:rsidR="00D531A8" w:rsidRDefault="00D531A8" w:rsidP="0006394D">
      <w:pPr>
        <w:ind w:left="0"/>
        <w:jc w:val="center"/>
        <w:rPr>
          <w:rFonts w:cs="Times New Roman"/>
          <w:b/>
          <w:szCs w:val="28"/>
        </w:rPr>
      </w:pPr>
      <w:r w:rsidRPr="0006394D">
        <w:rPr>
          <w:rFonts w:cs="Times New Roman"/>
          <w:b/>
          <w:szCs w:val="28"/>
        </w:rPr>
        <w:t>UNIVERSITAS SEBELAS MARET</w:t>
      </w:r>
    </w:p>
    <w:p w:rsidR="0006394D" w:rsidRPr="0006394D" w:rsidRDefault="0006394D" w:rsidP="0006394D">
      <w:pPr>
        <w:ind w:left="0"/>
        <w:jc w:val="center"/>
        <w:rPr>
          <w:rFonts w:cs="Times New Roman"/>
          <w:b/>
          <w:szCs w:val="28"/>
        </w:rPr>
      </w:pPr>
      <w:r>
        <w:rPr>
          <w:rFonts w:cs="Times New Roman"/>
          <w:b/>
          <w:szCs w:val="28"/>
        </w:rPr>
        <w:t>SURAKARTA</w:t>
      </w:r>
    </w:p>
    <w:p w:rsidR="0006394D" w:rsidRDefault="00D531A8" w:rsidP="0006394D">
      <w:pPr>
        <w:ind w:left="0"/>
        <w:jc w:val="center"/>
        <w:rPr>
          <w:rFonts w:cs="Times New Roman"/>
          <w:b/>
          <w:sz w:val="28"/>
          <w:szCs w:val="28"/>
        </w:rPr>
      </w:pPr>
      <w:r w:rsidRPr="0006394D">
        <w:rPr>
          <w:rFonts w:cs="Times New Roman"/>
          <w:b/>
          <w:szCs w:val="28"/>
        </w:rPr>
        <w:t>2018</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
        <w:gridCol w:w="7001"/>
      </w:tblGrid>
      <w:tr w:rsidR="00AC6A95" w:rsidRPr="00AC6A95" w:rsidTr="0006394D">
        <w:trPr>
          <w:trHeight w:val="432"/>
        </w:trPr>
        <w:tc>
          <w:tcPr>
            <w:tcW w:w="936" w:type="dxa"/>
            <w:vMerge w:val="restart"/>
          </w:tcPr>
          <w:p w:rsidR="00AC6A95" w:rsidRPr="00AC6A95" w:rsidRDefault="0006394D" w:rsidP="006C7061">
            <w:pPr>
              <w:rPr>
                <w:rFonts w:cs="Times New Roman"/>
              </w:rPr>
            </w:pPr>
            <w:r>
              <w:rPr>
                <w:rFonts w:cs="Times New Roman"/>
                <w:b/>
                <w:sz w:val="28"/>
                <w:szCs w:val="28"/>
              </w:rPr>
              <w:lastRenderedPageBreak/>
              <w:br w:type="page"/>
            </w:r>
            <w:r w:rsidR="00006A8A">
              <w:rPr>
                <w:rFonts w:cs="Times New Roman"/>
                <w:b/>
                <w:sz w:val="28"/>
                <w:szCs w:val="28"/>
              </w:rPr>
              <w:br w:type="page"/>
            </w:r>
            <w:r w:rsidR="00AC6A95" w:rsidRPr="00AC6A95">
              <w:rPr>
                <w:rFonts w:cs="Times New Roman"/>
                <w:noProof/>
                <w:szCs w:val="24"/>
              </w:rPr>
              <w:drawing>
                <wp:anchor distT="0" distB="0" distL="114300" distR="114300" simplePos="0" relativeHeight="251658240" behindDoc="0" locked="0" layoutInCell="0" allowOverlap="1">
                  <wp:simplePos x="0" y="0"/>
                  <wp:positionH relativeFrom="margin">
                    <wp:posOffset>-40005</wp:posOffset>
                  </wp:positionH>
                  <wp:positionV relativeFrom="paragraph">
                    <wp:posOffset>28575</wp:posOffset>
                  </wp:positionV>
                  <wp:extent cx="476250" cy="489736"/>
                  <wp:effectExtent l="0" t="0" r="0" b="571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6250" cy="489736"/>
                          </a:xfrm>
                          <a:prstGeom prst="rect">
                            <a:avLst/>
                          </a:prstGeom>
                          <a:noFill/>
                        </pic:spPr>
                      </pic:pic>
                    </a:graphicData>
                  </a:graphic>
                  <wp14:sizeRelH relativeFrom="page">
                    <wp14:pctWidth>0</wp14:pctWidth>
                  </wp14:sizeRelH>
                  <wp14:sizeRelV relativeFrom="page">
                    <wp14:pctHeight>0</wp14:pctHeight>
                  </wp14:sizeRelV>
                </wp:anchor>
              </w:drawing>
            </w:r>
          </w:p>
        </w:tc>
        <w:tc>
          <w:tcPr>
            <w:tcW w:w="7001" w:type="dxa"/>
            <w:vAlign w:val="center"/>
          </w:tcPr>
          <w:p w:rsidR="00AC6A95" w:rsidRPr="009627C8" w:rsidRDefault="00AC6A95" w:rsidP="0077547B">
            <w:pPr>
              <w:ind w:left="0"/>
              <w:rPr>
                <w:rFonts w:cs="Times New Roman"/>
                <w:szCs w:val="24"/>
              </w:rPr>
            </w:pPr>
            <w:r w:rsidRPr="009627C8">
              <w:rPr>
                <w:rFonts w:cs="Times New Roman"/>
                <w:szCs w:val="24"/>
              </w:rPr>
              <w:t>UNIVERSITAS SEBELAS MARET</w:t>
            </w:r>
          </w:p>
        </w:tc>
      </w:tr>
      <w:tr w:rsidR="00AC6A95" w:rsidRPr="00AC6A95" w:rsidTr="0006394D">
        <w:trPr>
          <w:trHeight w:val="432"/>
        </w:trPr>
        <w:tc>
          <w:tcPr>
            <w:tcW w:w="936" w:type="dxa"/>
            <w:vMerge/>
          </w:tcPr>
          <w:p w:rsidR="00AC6A95" w:rsidRPr="00AC6A95" w:rsidRDefault="00AC6A95" w:rsidP="006C7061">
            <w:pPr>
              <w:rPr>
                <w:rFonts w:cs="Times New Roman"/>
              </w:rPr>
            </w:pPr>
          </w:p>
        </w:tc>
        <w:tc>
          <w:tcPr>
            <w:tcW w:w="7001" w:type="dxa"/>
            <w:vAlign w:val="center"/>
          </w:tcPr>
          <w:p w:rsidR="00AC6A95" w:rsidRPr="009627C8" w:rsidRDefault="00AC6A95" w:rsidP="0077547B">
            <w:pPr>
              <w:ind w:left="30"/>
              <w:rPr>
                <w:rFonts w:cs="Times New Roman"/>
                <w:szCs w:val="24"/>
              </w:rPr>
            </w:pPr>
            <w:r w:rsidRPr="009627C8">
              <w:rPr>
                <w:rFonts w:cs="Times New Roman"/>
                <w:szCs w:val="24"/>
              </w:rPr>
              <w:t>PROGRAM STUDI INFORMATIKA</w:t>
            </w:r>
          </w:p>
        </w:tc>
      </w:tr>
    </w:tbl>
    <w:p w:rsidR="00D531A8" w:rsidRDefault="00D531A8" w:rsidP="006C7061">
      <w:pPr>
        <w:rPr>
          <w:rFonts w:cs="Times New Roman"/>
        </w:rPr>
      </w:pPr>
    </w:p>
    <w:p w:rsidR="00810C74" w:rsidRDefault="00810C74" w:rsidP="006C7061">
      <w:pPr>
        <w:rPr>
          <w:rFonts w:cs="Times New Roman"/>
        </w:rPr>
      </w:pPr>
    </w:p>
    <w:p w:rsidR="00AC6A95" w:rsidRPr="009627C8" w:rsidRDefault="00AC6A95" w:rsidP="006C7061">
      <w:pPr>
        <w:jc w:val="center"/>
        <w:rPr>
          <w:rFonts w:cs="Times New Roman"/>
          <w:szCs w:val="24"/>
        </w:rPr>
      </w:pPr>
      <w:r w:rsidRPr="009627C8">
        <w:rPr>
          <w:rFonts w:cs="Times New Roman"/>
          <w:b/>
          <w:szCs w:val="24"/>
        </w:rPr>
        <w:t>PROPOSAL SKRIPSI S1</w:t>
      </w:r>
    </w:p>
    <w:p w:rsidR="00AC6A95" w:rsidRPr="009627C8" w:rsidRDefault="00AC6A95" w:rsidP="006C7061">
      <w:pPr>
        <w:ind w:left="2160"/>
        <w:rPr>
          <w:rFonts w:cs="Times New Roman"/>
          <w:szCs w:val="24"/>
        </w:rPr>
      </w:pPr>
      <w:r w:rsidRPr="009627C8">
        <w:rPr>
          <w:rFonts w:cs="Times New Roman"/>
          <w:szCs w:val="24"/>
        </w:rPr>
        <w:t>Nama</w:t>
      </w:r>
      <w:r w:rsidRPr="009627C8">
        <w:rPr>
          <w:rFonts w:cs="Times New Roman"/>
          <w:szCs w:val="24"/>
        </w:rPr>
        <w:tab/>
        <w:t>: Zainul Insaan Abdul Hafiidhl</w:t>
      </w:r>
    </w:p>
    <w:p w:rsidR="00AC6A95" w:rsidRDefault="00AC6A95" w:rsidP="006C7061">
      <w:pPr>
        <w:ind w:left="2160"/>
        <w:rPr>
          <w:rFonts w:cs="Times New Roman"/>
        </w:rPr>
      </w:pPr>
      <w:r w:rsidRPr="009627C8">
        <w:rPr>
          <w:rFonts w:cs="Times New Roman"/>
          <w:szCs w:val="24"/>
        </w:rPr>
        <w:t>NIM</w:t>
      </w:r>
      <w:r w:rsidRPr="009627C8">
        <w:rPr>
          <w:rFonts w:cs="Times New Roman"/>
          <w:szCs w:val="24"/>
        </w:rPr>
        <w:tab/>
        <w:t>: M0514056</w:t>
      </w:r>
    </w:p>
    <w:p w:rsidR="00AC6A95" w:rsidRDefault="00AC6A95" w:rsidP="006C7061">
      <w:pPr>
        <w:rPr>
          <w:rFonts w:cs="Times New Roman"/>
        </w:rPr>
      </w:pPr>
    </w:p>
    <w:p w:rsidR="009627C8" w:rsidRDefault="009627C8" w:rsidP="006C7061">
      <w:pPr>
        <w:rPr>
          <w:rFonts w:cs="Times New Roman"/>
        </w:rPr>
      </w:pPr>
    </w:p>
    <w:p w:rsidR="009627C8" w:rsidRDefault="009627C8" w:rsidP="006C7061">
      <w:pPr>
        <w:rPr>
          <w:rFonts w:cs="Times New Roman"/>
        </w:rPr>
      </w:pPr>
    </w:p>
    <w:p w:rsidR="009627C8" w:rsidRPr="009627C8" w:rsidRDefault="009627C8" w:rsidP="006C7061">
      <w:pPr>
        <w:jc w:val="center"/>
        <w:rPr>
          <w:rFonts w:cs="Times New Roman"/>
          <w:szCs w:val="24"/>
        </w:rPr>
      </w:pPr>
      <w:r w:rsidRPr="009627C8">
        <w:rPr>
          <w:rFonts w:cs="Times New Roman"/>
          <w:szCs w:val="24"/>
        </w:rPr>
        <w:t>PERSETUJUAN PEMBIMBING</w:t>
      </w:r>
    </w:p>
    <w:p w:rsidR="009627C8" w:rsidRDefault="009627C8" w:rsidP="006C7061">
      <w:pPr>
        <w:jc w:val="center"/>
        <w:rPr>
          <w:rFonts w:cs="Times New Roman"/>
          <w:szCs w:val="24"/>
        </w:rPr>
      </w:pPr>
      <w:r w:rsidRPr="009627C8">
        <w:rPr>
          <w:rFonts w:cs="Times New Roman"/>
          <w:szCs w:val="24"/>
        </w:rPr>
        <w:t>Proposal Skripsi S1 ini telah disetujui oleh :</w:t>
      </w:r>
    </w:p>
    <w:p w:rsidR="009627C8" w:rsidRDefault="009627C8" w:rsidP="006C7061">
      <w:pPr>
        <w:jc w:val="center"/>
        <w:rPr>
          <w:rFonts w:cs="Times New Roman"/>
          <w:szCs w:val="24"/>
        </w:rPr>
      </w:pPr>
    </w:p>
    <w:p w:rsidR="009627C8" w:rsidRDefault="009627C8" w:rsidP="006C7061">
      <w:pPr>
        <w:jc w:val="center"/>
        <w:rPr>
          <w:rFonts w:cs="Times New Roman"/>
          <w:szCs w:val="24"/>
        </w:rPr>
      </w:pPr>
    </w:p>
    <w:p w:rsidR="009627C8" w:rsidRDefault="009627C8" w:rsidP="006C7061">
      <w:pPr>
        <w:jc w:val="center"/>
        <w:rPr>
          <w:rFonts w:cs="Times New Roman"/>
          <w:szCs w:val="24"/>
        </w:rPr>
      </w:pPr>
    </w:p>
    <w:p w:rsidR="009627C8" w:rsidRDefault="009627C8" w:rsidP="006C7061">
      <w:pPr>
        <w:jc w:val="center"/>
        <w:rPr>
          <w:rFonts w:cs="Times New Roman"/>
          <w:szCs w:val="24"/>
        </w:rPr>
      </w:pPr>
      <w:r>
        <w:rPr>
          <w:rFonts w:cs="Times New Roman"/>
          <w:szCs w:val="24"/>
        </w:rPr>
        <w:t>Pembimbing I</w:t>
      </w:r>
    </w:p>
    <w:p w:rsidR="006C7061" w:rsidRDefault="006C7061" w:rsidP="006C7061">
      <w:pPr>
        <w:jc w:val="center"/>
        <w:rPr>
          <w:rFonts w:cs="Times New Roman"/>
          <w:szCs w:val="24"/>
        </w:rPr>
      </w:pPr>
    </w:p>
    <w:p w:rsidR="006C7061" w:rsidRDefault="006C7061" w:rsidP="006C7061">
      <w:pPr>
        <w:jc w:val="center"/>
        <w:rPr>
          <w:rFonts w:cs="Times New Roman"/>
          <w:szCs w:val="24"/>
        </w:rPr>
      </w:pPr>
    </w:p>
    <w:p w:rsidR="006C7061" w:rsidRDefault="006C7061" w:rsidP="006C7061">
      <w:pPr>
        <w:jc w:val="center"/>
        <w:rPr>
          <w:rFonts w:cs="Times New Roman"/>
          <w:szCs w:val="24"/>
        </w:rPr>
      </w:pPr>
    </w:p>
    <w:p w:rsidR="006C7061" w:rsidRDefault="006C7061" w:rsidP="006C7061">
      <w:pPr>
        <w:ind w:left="2070"/>
        <w:rPr>
          <w:rFonts w:cs="Times New Roman"/>
          <w:szCs w:val="24"/>
        </w:rPr>
      </w:pPr>
      <w:r w:rsidRPr="006C7061">
        <w:rPr>
          <w:rFonts w:cs="Times New Roman"/>
          <w:szCs w:val="24"/>
        </w:rPr>
        <w:t>HERI PRASETYO, S.Kom, M.Sc.Eng., Ph.D.</w:t>
      </w:r>
    </w:p>
    <w:p w:rsidR="007A168C" w:rsidRDefault="006C7061" w:rsidP="007A168C">
      <w:pPr>
        <w:ind w:left="2070"/>
        <w:rPr>
          <w:rFonts w:cs="Times New Roman"/>
          <w:szCs w:val="24"/>
        </w:rPr>
      </w:pPr>
      <w:r>
        <w:rPr>
          <w:rFonts w:cs="Times New Roman"/>
          <w:szCs w:val="24"/>
        </w:rPr>
        <w:t xml:space="preserve">NIP. </w:t>
      </w:r>
      <w:r w:rsidRPr="006C7061">
        <w:rPr>
          <w:rFonts w:cs="Times New Roman"/>
          <w:szCs w:val="24"/>
        </w:rPr>
        <w:t>1983030220161001</w:t>
      </w:r>
    </w:p>
    <w:p w:rsidR="00BC6518" w:rsidRDefault="00BC6518" w:rsidP="007A168C">
      <w:pPr>
        <w:ind w:left="2070"/>
        <w:rPr>
          <w:rFonts w:cs="Times New Roman"/>
          <w:szCs w:val="24"/>
        </w:rPr>
      </w:pPr>
    </w:p>
    <w:p w:rsidR="00BC6518" w:rsidRDefault="00BC6518" w:rsidP="007A168C">
      <w:pPr>
        <w:ind w:left="2070"/>
        <w:sectPr w:rsidR="00BC6518" w:rsidSect="0006394D">
          <w:footerReference w:type="default" r:id="rId9"/>
          <w:footerReference w:type="first" r:id="rId10"/>
          <w:type w:val="continuous"/>
          <w:pgSz w:w="11906" w:h="16838" w:code="9"/>
          <w:pgMar w:top="2268" w:right="1701" w:bottom="1701" w:left="2268" w:header="720" w:footer="720" w:gutter="0"/>
          <w:pgNumType w:fmt="lowerRoman" w:start="1"/>
          <w:cols w:space="720"/>
          <w:titlePg/>
          <w:docGrid w:linePitch="360"/>
        </w:sectPr>
      </w:pPr>
    </w:p>
    <w:p w:rsidR="007A168C" w:rsidRDefault="007A168C" w:rsidP="007A168C">
      <w:pPr>
        <w:pStyle w:val="Heading1"/>
        <w:numPr>
          <w:ilvl w:val="0"/>
          <w:numId w:val="0"/>
        </w:numPr>
      </w:pPr>
      <w:bookmarkStart w:id="0" w:name="_Toc513788068"/>
      <w:r>
        <w:lastRenderedPageBreak/>
        <w:t>DAFTAR ISI</w:t>
      </w:r>
      <w:bookmarkEnd w:id="0"/>
    </w:p>
    <w:p w:rsidR="004E4848" w:rsidRDefault="00E00139">
      <w:pPr>
        <w:pStyle w:val="TOC1"/>
        <w:tabs>
          <w:tab w:val="right" w:leader="dot" w:pos="7927"/>
        </w:tabs>
        <w:rPr>
          <w:rFonts w:asciiTheme="minorHAnsi" w:hAnsiTheme="minorHAnsi"/>
          <w:noProof/>
          <w:sz w:val="22"/>
        </w:rPr>
      </w:pPr>
      <w:r>
        <w:fldChar w:fldCharType="begin"/>
      </w:r>
      <w:r>
        <w:instrText xml:space="preserve"> TOC \o "1-3" \h \z \u </w:instrText>
      </w:r>
      <w:r>
        <w:fldChar w:fldCharType="separate"/>
      </w:r>
      <w:hyperlink w:anchor="_Toc513788068" w:history="1">
        <w:r w:rsidR="004E4848" w:rsidRPr="003B4699">
          <w:rPr>
            <w:rStyle w:val="Hyperlink"/>
            <w:noProof/>
          </w:rPr>
          <w:t>DAFTAR ISI</w:t>
        </w:r>
        <w:r w:rsidR="004E4848">
          <w:rPr>
            <w:noProof/>
            <w:webHidden/>
          </w:rPr>
          <w:tab/>
        </w:r>
        <w:r w:rsidR="004E4848">
          <w:rPr>
            <w:noProof/>
            <w:webHidden/>
          </w:rPr>
          <w:fldChar w:fldCharType="begin"/>
        </w:r>
        <w:r w:rsidR="004E4848">
          <w:rPr>
            <w:noProof/>
            <w:webHidden/>
          </w:rPr>
          <w:instrText xml:space="preserve"> PAGEREF _Toc513788068 \h </w:instrText>
        </w:r>
        <w:r w:rsidR="004E4848">
          <w:rPr>
            <w:noProof/>
            <w:webHidden/>
          </w:rPr>
        </w:r>
        <w:r w:rsidR="004E4848">
          <w:rPr>
            <w:noProof/>
            <w:webHidden/>
          </w:rPr>
          <w:fldChar w:fldCharType="separate"/>
        </w:r>
        <w:r w:rsidR="00A24BDB">
          <w:rPr>
            <w:noProof/>
            <w:webHidden/>
          </w:rPr>
          <w:t>1</w:t>
        </w:r>
        <w:r w:rsidR="004E4848">
          <w:rPr>
            <w:noProof/>
            <w:webHidden/>
          </w:rPr>
          <w:fldChar w:fldCharType="end"/>
        </w:r>
      </w:hyperlink>
    </w:p>
    <w:p w:rsidR="004E4848" w:rsidRDefault="004E4848">
      <w:pPr>
        <w:pStyle w:val="TOC1"/>
        <w:tabs>
          <w:tab w:val="right" w:leader="dot" w:pos="7927"/>
        </w:tabs>
        <w:rPr>
          <w:rFonts w:asciiTheme="minorHAnsi" w:hAnsiTheme="minorHAnsi"/>
          <w:noProof/>
          <w:sz w:val="22"/>
        </w:rPr>
      </w:pPr>
      <w:hyperlink w:anchor="_Toc513788069" w:history="1">
        <w:r w:rsidRPr="003B4699">
          <w:rPr>
            <w:rStyle w:val="Hyperlink"/>
            <w:noProof/>
          </w:rPr>
          <w:t>DAFTAR TABEL</w:t>
        </w:r>
        <w:r>
          <w:rPr>
            <w:noProof/>
            <w:webHidden/>
          </w:rPr>
          <w:tab/>
        </w:r>
        <w:r>
          <w:rPr>
            <w:noProof/>
            <w:webHidden/>
          </w:rPr>
          <w:fldChar w:fldCharType="begin"/>
        </w:r>
        <w:r>
          <w:rPr>
            <w:noProof/>
            <w:webHidden/>
          </w:rPr>
          <w:instrText xml:space="preserve"> PAGEREF _Toc513788069 \h </w:instrText>
        </w:r>
        <w:r>
          <w:rPr>
            <w:noProof/>
            <w:webHidden/>
          </w:rPr>
        </w:r>
        <w:r>
          <w:rPr>
            <w:noProof/>
            <w:webHidden/>
          </w:rPr>
          <w:fldChar w:fldCharType="separate"/>
        </w:r>
        <w:r w:rsidR="00A24BDB">
          <w:rPr>
            <w:noProof/>
            <w:webHidden/>
          </w:rPr>
          <w:t>2</w:t>
        </w:r>
        <w:r>
          <w:rPr>
            <w:noProof/>
            <w:webHidden/>
          </w:rPr>
          <w:fldChar w:fldCharType="end"/>
        </w:r>
      </w:hyperlink>
    </w:p>
    <w:p w:rsidR="004E4848" w:rsidRDefault="004E4848">
      <w:pPr>
        <w:pStyle w:val="TOC1"/>
        <w:tabs>
          <w:tab w:val="right" w:leader="dot" w:pos="7927"/>
        </w:tabs>
        <w:rPr>
          <w:rFonts w:asciiTheme="minorHAnsi" w:hAnsiTheme="minorHAnsi"/>
          <w:noProof/>
          <w:sz w:val="22"/>
        </w:rPr>
      </w:pPr>
      <w:hyperlink w:anchor="_Toc513788070" w:history="1">
        <w:r w:rsidRPr="003B4699">
          <w:rPr>
            <w:rStyle w:val="Hyperlink"/>
            <w:noProof/>
          </w:rPr>
          <w:t>DAFTAR GAMBAR</w:t>
        </w:r>
        <w:r>
          <w:rPr>
            <w:noProof/>
            <w:webHidden/>
          </w:rPr>
          <w:tab/>
        </w:r>
        <w:r>
          <w:rPr>
            <w:noProof/>
            <w:webHidden/>
          </w:rPr>
          <w:fldChar w:fldCharType="begin"/>
        </w:r>
        <w:r>
          <w:rPr>
            <w:noProof/>
            <w:webHidden/>
          </w:rPr>
          <w:instrText xml:space="preserve"> PAGEREF _Toc513788070 \h </w:instrText>
        </w:r>
        <w:r>
          <w:rPr>
            <w:noProof/>
            <w:webHidden/>
          </w:rPr>
        </w:r>
        <w:r>
          <w:rPr>
            <w:noProof/>
            <w:webHidden/>
          </w:rPr>
          <w:fldChar w:fldCharType="separate"/>
        </w:r>
        <w:r w:rsidR="00A24BDB">
          <w:rPr>
            <w:noProof/>
            <w:webHidden/>
          </w:rPr>
          <w:t>3</w:t>
        </w:r>
        <w:r>
          <w:rPr>
            <w:noProof/>
            <w:webHidden/>
          </w:rPr>
          <w:fldChar w:fldCharType="end"/>
        </w:r>
      </w:hyperlink>
    </w:p>
    <w:p w:rsidR="004E4848" w:rsidRDefault="004E4848">
      <w:pPr>
        <w:pStyle w:val="TOC1"/>
        <w:tabs>
          <w:tab w:val="left" w:pos="880"/>
          <w:tab w:val="right" w:leader="dot" w:pos="7927"/>
        </w:tabs>
        <w:rPr>
          <w:rFonts w:asciiTheme="minorHAnsi" w:hAnsiTheme="minorHAnsi"/>
          <w:noProof/>
          <w:sz w:val="22"/>
        </w:rPr>
      </w:pPr>
      <w:hyperlink w:anchor="_Toc513788071" w:history="1">
        <w:r w:rsidRPr="003B4699">
          <w:rPr>
            <w:rStyle w:val="Hyperlink"/>
            <w:noProof/>
          </w:rPr>
          <w:t>BAB I</w:t>
        </w:r>
        <w:r>
          <w:rPr>
            <w:rFonts w:asciiTheme="minorHAnsi" w:hAnsiTheme="minorHAnsi"/>
            <w:noProof/>
            <w:sz w:val="22"/>
          </w:rPr>
          <w:tab/>
        </w:r>
        <w:r w:rsidRPr="003B4699">
          <w:rPr>
            <w:rStyle w:val="Hyperlink"/>
            <w:noProof/>
          </w:rPr>
          <w:t>PENDAHULUAN</w:t>
        </w:r>
        <w:r>
          <w:rPr>
            <w:noProof/>
            <w:webHidden/>
          </w:rPr>
          <w:tab/>
        </w:r>
        <w:r>
          <w:rPr>
            <w:noProof/>
            <w:webHidden/>
          </w:rPr>
          <w:fldChar w:fldCharType="begin"/>
        </w:r>
        <w:r>
          <w:rPr>
            <w:noProof/>
            <w:webHidden/>
          </w:rPr>
          <w:instrText xml:space="preserve"> PAGEREF _Toc513788071 \h </w:instrText>
        </w:r>
        <w:r>
          <w:rPr>
            <w:noProof/>
            <w:webHidden/>
          </w:rPr>
        </w:r>
        <w:r>
          <w:rPr>
            <w:noProof/>
            <w:webHidden/>
          </w:rPr>
          <w:fldChar w:fldCharType="separate"/>
        </w:r>
        <w:r w:rsidR="00A24BDB">
          <w:rPr>
            <w:noProof/>
            <w:webHidden/>
          </w:rPr>
          <w:t>4</w:t>
        </w:r>
        <w:r>
          <w:rPr>
            <w:noProof/>
            <w:webHidden/>
          </w:rPr>
          <w:fldChar w:fldCharType="end"/>
        </w:r>
      </w:hyperlink>
    </w:p>
    <w:p w:rsidR="004E4848" w:rsidRDefault="004E4848">
      <w:pPr>
        <w:pStyle w:val="TOC2"/>
        <w:tabs>
          <w:tab w:val="left" w:pos="880"/>
          <w:tab w:val="right" w:leader="dot" w:pos="7927"/>
        </w:tabs>
        <w:rPr>
          <w:rFonts w:asciiTheme="minorHAnsi" w:hAnsiTheme="minorHAnsi"/>
          <w:noProof/>
          <w:sz w:val="22"/>
        </w:rPr>
      </w:pPr>
      <w:hyperlink w:anchor="_Toc513788072" w:history="1">
        <w:r w:rsidRPr="003B4699">
          <w:rPr>
            <w:rStyle w:val="Hyperlink"/>
            <w:noProof/>
          </w:rPr>
          <w:t>1.1.</w:t>
        </w:r>
        <w:r>
          <w:rPr>
            <w:rFonts w:asciiTheme="minorHAnsi" w:hAnsiTheme="minorHAnsi"/>
            <w:noProof/>
            <w:sz w:val="22"/>
          </w:rPr>
          <w:tab/>
        </w:r>
        <w:r w:rsidRPr="003B4699">
          <w:rPr>
            <w:rStyle w:val="Hyperlink"/>
            <w:noProof/>
          </w:rPr>
          <w:t>Latar Belakang</w:t>
        </w:r>
        <w:r>
          <w:rPr>
            <w:noProof/>
            <w:webHidden/>
          </w:rPr>
          <w:tab/>
        </w:r>
        <w:r>
          <w:rPr>
            <w:noProof/>
            <w:webHidden/>
          </w:rPr>
          <w:fldChar w:fldCharType="begin"/>
        </w:r>
        <w:r>
          <w:rPr>
            <w:noProof/>
            <w:webHidden/>
          </w:rPr>
          <w:instrText xml:space="preserve"> PAGEREF _Toc513788072 \h </w:instrText>
        </w:r>
        <w:r>
          <w:rPr>
            <w:noProof/>
            <w:webHidden/>
          </w:rPr>
        </w:r>
        <w:r>
          <w:rPr>
            <w:noProof/>
            <w:webHidden/>
          </w:rPr>
          <w:fldChar w:fldCharType="separate"/>
        </w:r>
        <w:r w:rsidR="00A24BDB">
          <w:rPr>
            <w:noProof/>
            <w:webHidden/>
          </w:rPr>
          <w:t>4</w:t>
        </w:r>
        <w:r>
          <w:rPr>
            <w:noProof/>
            <w:webHidden/>
          </w:rPr>
          <w:fldChar w:fldCharType="end"/>
        </w:r>
      </w:hyperlink>
    </w:p>
    <w:p w:rsidR="004E4848" w:rsidRDefault="004E4848">
      <w:pPr>
        <w:pStyle w:val="TOC2"/>
        <w:tabs>
          <w:tab w:val="left" w:pos="880"/>
          <w:tab w:val="right" w:leader="dot" w:pos="7927"/>
        </w:tabs>
        <w:rPr>
          <w:rFonts w:asciiTheme="minorHAnsi" w:hAnsiTheme="minorHAnsi"/>
          <w:noProof/>
          <w:sz w:val="22"/>
        </w:rPr>
      </w:pPr>
      <w:hyperlink w:anchor="_Toc513788073" w:history="1">
        <w:r w:rsidRPr="003B4699">
          <w:rPr>
            <w:rStyle w:val="Hyperlink"/>
            <w:noProof/>
          </w:rPr>
          <w:t>1.2.</w:t>
        </w:r>
        <w:r>
          <w:rPr>
            <w:rFonts w:asciiTheme="minorHAnsi" w:hAnsiTheme="minorHAnsi"/>
            <w:noProof/>
            <w:sz w:val="22"/>
          </w:rPr>
          <w:tab/>
        </w:r>
        <w:r w:rsidRPr="003B4699">
          <w:rPr>
            <w:rStyle w:val="Hyperlink"/>
            <w:noProof/>
          </w:rPr>
          <w:t>Rumusan Masalah</w:t>
        </w:r>
        <w:r>
          <w:rPr>
            <w:noProof/>
            <w:webHidden/>
          </w:rPr>
          <w:tab/>
        </w:r>
        <w:r>
          <w:rPr>
            <w:noProof/>
            <w:webHidden/>
          </w:rPr>
          <w:fldChar w:fldCharType="begin"/>
        </w:r>
        <w:r>
          <w:rPr>
            <w:noProof/>
            <w:webHidden/>
          </w:rPr>
          <w:instrText xml:space="preserve"> PAGEREF _Toc513788073 \h </w:instrText>
        </w:r>
        <w:r>
          <w:rPr>
            <w:noProof/>
            <w:webHidden/>
          </w:rPr>
        </w:r>
        <w:r>
          <w:rPr>
            <w:noProof/>
            <w:webHidden/>
          </w:rPr>
          <w:fldChar w:fldCharType="separate"/>
        </w:r>
        <w:r w:rsidR="00A24BDB">
          <w:rPr>
            <w:noProof/>
            <w:webHidden/>
          </w:rPr>
          <w:t>5</w:t>
        </w:r>
        <w:r>
          <w:rPr>
            <w:noProof/>
            <w:webHidden/>
          </w:rPr>
          <w:fldChar w:fldCharType="end"/>
        </w:r>
      </w:hyperlink>
    </w:p>
    <w:p w:rsidR="004E4848" w:rsidRDefault="004E4848">
      <w:pPr>
        <w:pStyle w:val="TOC2"/>
        <w:tabs>
          <w:tab w:val="left" w:pos="880"/>
          <w:tab w:val="right" w:leader="dot" w:pos="7927"/>
        </w:tabs>
        <w:rPr>
          <w:rFonts w:asciiTheme="minorHAnsi" w:hAnsiTheme="minorHAnsi"/>
          <w:noProof/>
          <w:sz w:val="22"/>
        </w:rPr>
      </w:pPr>
      <w:hyperlink w:anchor="_Toc513788074" w:history="1">
        <w:r w:rsidRPr="003B4699">
          <w:rPr>
            <w:rStyle w:val="Hyperlink"/>
            <w:noProof/>
          </w:rPr>
          <w:t>1.3.</w:t>
        </w:r>
        <w:r>
          <w:rPr>
            <w:rFonts w:asciiTheme="minorHAnsi" w:hAnsiTheme="minorHAnsi"/>
            <w:noProof/>
            <w:sz w:val="22"/>
          </w:rPr>
          <w:tab/>
        </w:r>
        <w:r w:rsidRPr="003B4699">
          <w:rPr>
            <w:rStyle w:val="Hyperlink"/>
            <w:noProof/>
          </w:rPr>
          <w:t>Batasan Masalah</w:t>
        </w:r>
        <w:r>
          <w:rPr>
            <w:noProof/>
            <w:webHidden/>
          </w:rPr>
          <w:tab/>
        </w:r>
        <w:r>
          <w:rPr>
            <w:noProof/>
            <w:webHidden/>
          </w:rPr>
          <w:fldChar w:fldCharType="begin"/>
        </w:r>
        <w:r>
          <w:rPr>
            <w:noProof/>
            <w:webHidden/>
          </w:rPr>
          <w:instrText xml:space="preserve"> PAGEREF _Toc513788074 \h </w:instrText>
        </w:r>
        <w:r>
          <w:rPr>
            <w:noProof/>
            <w:webHidden/>
          </w:rPr>
        </w:r>
        <w:r>
          <w:rPr>
            <w:noProof/>
            <w:webHidden/>
          </w:rPr>
          <w:fldChar w:fldCharType="separate"/>
        </w:r>
        <w:r w:rsidR="00A24BDB">
          <w:rPr>
            <w:noProof/>
            <w:webHidden/>
          </w:rPr>
          <w:t>6</w:t>
        </w:r>
        <w:r>
          <w:rPr>
            <w:noProof/>
            <w:webHidden/>
          </w:rPr>
          <w:fldChar w:fldCharType="end"/>
        </w:r>
      </w:hyperlink>
    </w:p>
    <w:p w:rsidR="004E4848" w:rsidRDefault="004E4848">
      <w:pPr>
        <w:pStyle w:val="TOC2"/>
        <w:tabs>
          <w:tab w:val="left" w:pos="880"/>
          <w:tab w:val="right" w:leader="dot" w:pos="7927"/>
        </w:tabs>
        <w:rPr>
          <w:rFonts w:asciiTheme="minorHAnsi" w:hAnsiTheme="minorHAnsi"/>
          <w:noProof/>
          <w:sz w:val="22"/>
        </w:rPr>
      </w:pPr>
      <w:hyperlink w:anchor="_Toc513788075" w:history="1">
        <w:r w:rsidRPr="003B4699">
          <w:rPr>
            <w:rStyle w:val="Hyperlink"/>
            <w:noProof/>
          </w:rPr>
          <w:t>1.4.</w:t>
        </w:r>
        <w:r>
          <w:rPr>
            <w:rFonts w:asciiTheme="minorHAnsi" w:hAnsiTheme="minorHAnsi"/>
            <w:noProof/>
            <w:sz w:val="22"/>
          </w:rPr>
          <w:tab/>
        </w:r>
        <w:r w:rsidRPr="003B4699">
          <w:rPr>
            <w:rStyle w:val="Hyperlink"/>
            <w:noProof/>
          </w:rPr>
          <w:t>Tujuan Penelitian</w:t>
        </w:r>
        <w:r>
          <w:rPr>
            <w:noProof/>
            <w:webHidden/>
          </w:rPr>
          <w:tab/>
        </w:r>
        <w:r>
          <w:rPr>
            <w:noProof/>
            <w:webHidden/>
          </w:rPr>
          <w:fldChar w:fldCharType="begin"/>
        </w:r>
        <w:r>
          <w:rPr>
            <w:noProof/>
            <w:webHidden/>
          </w:rPr>
          <w:instrText xml:space="preserve"> PAGEREF _Toc513788075 \h </w:instrText>
        </w:r>
        <w:r>
          <w:rPr>
            <w:noProof/>
            <w:webHidden/>
          </w:rPr>
        </w:r>
        <w:r>
          <w:rPr>
            <w:noProof/>
            <w:webHidden/>
          </w:rPr>
          <w:fldChar w:fldCharType="separate"/>
        </w:r>
        <w:r w:rsidR="00A24BDB">
          <w:rPr>
            <w:noProof/>
            <w:webHidden/>
          </w:rPr>
          <w:t>6</w:t>
        </w:r>
        <w:r>
          <w:rPr>
            <w:noProof/>
            <w:webHidden/>
          </w:rPr>
          <w:fldChar w:fldCharType="end"/>
        </w:r>
      </w:hyperlink>
    </w:p>
    <w:p w:rsidR="004E4848" w:rsidRDefault="004E4848">
      <w:pPr>
        <w:pStyle w:val="TOC2"/>
        <w:tabs>
          <w:tab w:val="left" w:pos="880"/>
          <w:tab w:val="right" w:leader="dot" w:pos="7927"/>
        </w:tabs>
        <w:rPr>
          <w:rFonts w:asciiTheme="minorHAnsi" w:hAnsiTheme="minorHAnsi"/>
          <w:noProof/>
          <w:sz w:val="22"/>
        </w:rPr>
      </w:pPr>
      <w:hyperlink w:anchor="_Toc513788076" w:history="1">
        <w:r w:rsidRPr="003B4699">
          <w:rPr>
            <w:rStyle w:val="Hyperlink"/>
            <w:noProof/>
          </w:rPr>
          <w:t>1.5.</w:t>
        </w:r>
        <w:r>
          <w:rPr>
            <w:rFonts w:asciiTheme="minorHAnsi" w:hAnsiTheme="minorHAnsi"/>
            <w:noProof/>
            <w:sz w:val="22"/>
          </w:rPr>
          <w:tab/>
        </w:r>
        <w:r w:rsidRPr="003B4699">
          <w:rPr>
            <w:rStyle w:val="Hyperlink"/>
            <w:noProof/>
          </w:rPr>
          <w:t>Manfaat Penelitian</w:t>
        </w:r>
        <w:r>
          <w:rPr>
            <w:noProof/>
            <w:webHidden/>
          </w:rPr>
          <w:tab/>
        </w:r>
        <w:r>
          <w:rPr>
            <w:noProof/>
            <w:webHidden/>
          </w:rPr>
          <w:fldChar w:fldCharType="begin"/>
        </w:r>
        <w:r>
          <w:rPr>
            <w:noProof/>
            <w:webHidden/>
          </w:rPr>
          <w:instrText xml:space="preserve"> PAGEREF _Toc513788076 \h </w:instrText>
        </w:r>
        <w:r>
          <w:rPr>
            <w:noProof/>
            <w:webHidden/>
          </w:rPr>
        </w:r>
        <w:r>
          <w:rPr>
            <w:noProof/>
            <w:webHidden/>
          </w:rPr>
          <w:fldChar w:fldCharType="separate"/>
        </w:r>
        <w:r w:rsidR="00A24BDB">
          <w:rPr>
            <w:noProof/>
            <w:webHidden/>
          </w:rPr>
          <w:t>6</w:t>
        </w:r>
        <w:r>
          <w:rPr>
            <w:noProof/>
            <w:webHidden/>
          </w:rPr>
          <w:fldChar w:fldCharType="end"/>
        </w:r>
      </w:hyperlink>
    </w:p>
    <w:p w:rsidR="004E4848" w:rsidRDefault="004E4848">
      <w:pPr>
        <w:pStyle w:val="TOC2"/>
        <w:tabs>
          <w:tab w:val="left" w:pos="880"/>
          <w:tab w:val="right" w:leader="dot" w:pos="7927"/>
        </w:tabs>
        <w:rPr>
          <w:rFonts w:asciiTheme="minorHAnsi" w:hAnsiTheme="minorHAnsi"/>
          <w:noProof/>
          <w:sz w:val="22"/>
        </w:rPr>
      </w:pPr>
      <w:hyperlink w:anchor="_Toc513788077" w:history="1">
        <w:r w:rsidRPr="003B4699">
          <w:rPr>
            <w:rStyle w:val="Hyperlink"/>
            <w:noProof/>
          </w:rPr>
          <w:t>1.6.</w:t>
        </w:r>
        <w:r>
          <w:rPr>
            <w:rFonts w:asciiTheme="minorHAnsi" w:hAnsiTheme="minorHAnsi"/>
            <w:noProof/>
            <w:sz w:val="22"/>
          </w:rPr>
          <w:tab/>
        </w:r>
        <w:r w:rsidRPr="003B4699">
          <w:rPr>
            <w:rStyle w:val="Hyperlink"/>
            <w:noProof/>
          </w:rPr>
          <w:t>Sistematika Penulisan</w:t>
        </w:r>
        <w:r>
          <w:rPr>
            <w:noProof/>
            <w:webHidden/>
          </w:rPr>
          <w:tab/>
        </w:r>
        <w:r>
          <w:rPr>
            <w:noProof/>
            <w:webHidden/>
          </w:rPr>
          <w:fldChar w:fldCharType="begin"/>
        </w:r>
        <w:r>
          <w:rPr>
            <w:noProof/>
            <w:webHidden/>
          </w:rPr>
          <w:instrText xml:space="preserve"> PAGEREF _Toc513788077 \h </w:instrText>
        </w:r>
        <w:r>
          <w:rPr>
            <w:noProof/>
            <w:webHidden/>
          </w:rPr>
        </w:r>
        <w:r>
          <w:rPr>
            <w:noProof/>
            <w:webHidden/>
          </w:rPr>
          <w:fldChar w:fldCharType="separate"/>
        </w:r>
        <w:r w:rsidR="00A24BDB">
          <w:rPr>
            <w:noProof/>
            <w:webHidden/>
          </w:rPr>
          <w:t>6</w:t>
        </w:r>
        <w:r>
          <w:rPr>
            <w:noProof/>
            <w:webHidden/>
          </w:rPr>
          <w:fldChar w:fldCharType="end"/>
        </w:r>
      </w:hyperlink>
    </w:p>
    <w:p w:rsidR="004E4848" w:rsidRDefault="004E4848">
      <w:pPr>
        <w:pStyle w:val="TOC1"/>
        <w:tabs>
          <w:tab w:val="left" w:pos="1100"/>
          <w:tab w:val="right" w:leader="dot" w:pos="7927"/>
        </w:tabs>
        <w:rPr>
          <w:rFonts w:asciiTheme="minorHAnsi" w:hAnsiTheme="minorHAnsi"/>
          <w:noProof/>
          <w:sz w:val="22"/>
        </w:rPr>
      </w:pPr>
      <w:hyperlink w:anchor="_Toc513788078" w:history="1">
        <w:r w:rsidRPr="003B4699">
          <w:rPr>
            <w:rStyle w:val="Hyperlink"/>
            <w:noProof/>
          </w:rPr>
          <w:t>BAB II</w:t>
        </w:r>
        <w:r>
          <w:rPr>
            <w:rFonts w:asciiTheme="minorHAnsi" w:hAnsiTheme="minorHAnsi"/>
            <w:noProof/>
            <w:sz w:val="22"/>
          </w:rPr>
          <w:tab/>
        </w:r>
        <w:r w:rsidRPr="003B4699">
          <w:rPr>
            <w:rStyle w:val="Hyperlink"/>
            <w:noProof/>
          </w:rPr>
          <w:t>TINJAUAN PUSTAKA</w:t>
        </w:r>
        <w:r>
          <w:rPr>
            <w:noProof/>
            <w:webHidden/>
          </w:rPr>
          <w:tab/>
        </w:r>
        <w:r>
          <w:rPr>
            <w:noProof/>
            <w:webHidden/>
          </w:rPr>
          <w:fldChar w:fldCharType="begin"/>
        </w:r>
        <w:r>
          <w:rPr>
            <w:noProof/>
            <w:webHidden/>
          </w:rPr>
          <w:instrText xml:space="preserve"> PAGEREF _Toc513788078 \h </w:instrText>
        </w:r>
        <w:r>
          <w:rPr>
            <w:noProof/>
            <w:webHidden/>
          </w:rPr>
        </w:r>
        <w:r>
          <w:rPr>
            <w:noProof/>
            <w:webHidden/>
          </w:rPr>
          <w:fldChar w:fldCharType="separate"/>
        </w:r>
        <w:r w:rsidR="00A24BDB">
          <w:rPr>
            <w:noProof/>
            <w:webHidden/>
          </w:rPr>
          <w:t>10</w:t>
        </w:r>
        <w:r>
          <w:rPr>
            <w:noProof/>
            <w:webHidden/>
          </w:rPr>
          <w:fldChar w:fldCharType="end"/>
        </w:r>
      </w:hyperlink>
    </w:p>
    <w:p w:rsidR="004E4848" w:rsidRDefault="004E4848">
      <w:pPr>
        <w:pStyle w:val="TOC2"/>
        <w:tabs>
          <w:tab w:val="left" w:pos="880"/>
          <w:tab w:val="right" w:leader="dot" w:pos="7927"/>
        </w:tabs>
        <w:rPr>
          <w:rFonts w:asciiTheme="minorHAnsi" w:hAnsiTheme="minorHAnsi"/>
          <w:noProof/>
          <w:sz w:val="22"/>
        </w:rPr>
      </w:pPr>
      <w:hyperlink w:anchor="_Toc513788081" w:history="1">
        <w:r w:rsidRPr="003B4699">
          <w:rPr>
            <w:rStyle w:val="Hyperlink"/>
            <w:noProof/>
          </w:rPr>
          <w:t>2.1.</w:t>
        </w:r>
        <w:r>
          <w:rPr>
            <w:rFonts w:asciiTheme="minorHAnsi" w:hAnsiTheme="minorHAnsi"/>
            <w:noProof/>
            <w:sz w:val="22"/>
          </w:rPr>
          <w:tab/>
        </w:r>
        <w:r w:rsidRPr="003B4699">
          <w:rPr>
            <w:rStyle w:val="Hyperlink"/>
            <w:noProof/>
          </w:rPr>
          <w:t>Dasar Teori</w:t>
        </w:r>
        <w:r>
          <w:rPr>
            <w:noProof/>
            <w:webHidden/>
          </w:rPr>
          <w:tab/>
        </w:r>
        <w:r>
          <w:rPr>
            <w:noProof/>
            <w:webHidden/>
          </w:rPr>
          <w:fldChar w:fldCharType="begin"/>
        </w:r>
        <w:r>
          <w:rPr>
            <w:noProof/>
            <w:webHidden/>
          </w:rPr>
          <w:instrText xml:space="preserve"> PAGEREF _Toc513788081 \h </w:instrText>
        </w:r>
        <w:r>
          <w:rPr>
            <w:noProof/>
            <w:webHidden/>
          </w:rPr>
        </w:r>
        <w:r>
          <w:rPr>
            <w:noProof/>
            <w:webHidden/>
          </w:rPr>
          <w:fldChar w:fldCharType="separate"/>
        </w:r>
        <w:r w:rsidR="00A24BDB">
          <w:rPr>
            <w:noProof/>
            <w:webHidden/>
          </w:rPr>
          <w:t>10</w:t>
        </w:r>
        <w:r>
          <w:rPr>
            <w:noProof/>
            <w:webHidden/>
          </w:rPr>
          <w:fldChar w:fldCharType="end"/>
        </w:r>
      </w:hyperlink>
    </w:p>
    <w:p w:rsidR="004E4848" w:rsidRDefault="004E4848">
      <w:pPr>
        <w:pStyle w:val="TOC2"/>
        <w:tabs>
          <w:tab w:val="left" w:pos="880"/>
          <w:tab w:val="right" w:leader="dot" w:pos="7927"/>
        </w:tabs>
        <w:rPr>
          <w:rFonts w:asciiTheme="minorHAnsi" w:hAnsiTheme="minorHAnsi"/>
          <w:noProof/>
          <w:sz w:val="22"/>
        </w:rPr>
      </w:pPr>
      <w:hyperlink w:anchor="_Toc513788082" w:history="1">
        <w:r w:rsidRPr="003B4699">
          <w:rPr>
            <w:rStyle w:val="Hyperlink"/>
            <w:noProof/>
          </w:rPr>
          <w:t>2.2.</w:t>
        </w:r>
        <w:r>
          <w:rPr>
            <w:rFonts w:asciiTheme="minorHAnsi" w:hAnsiTheme="minorHAnsi"/>
            <w:noProof/>
            <w:sz w:val="22"/>
          </w:rPr>
          <w:tab/>
        </w:r>
        <w:r w:rsidRPr="003B4699">
          <w:rPr>
            <w:rStyle w:val="Hyperlink"/>
            <w:noProof/>
          </w:rPr>
          <w:t>Penelitian Terkait</w:t>
        </w:r>
        <w:r>
          <w:rPr>
            <w:noProof/>
            <w:webHidden/>
          </w:rPr>
          <w:tab/>
        </w:r>
        <w:r>
          <w:rPr>
            <w:noProof/>
            <w:webHidden/>
          </w:rPr>
          <w:fldChar w:fldCharType="begin"/>
        </w:r>
        <w:r>
          <w:rPr>
            <w:noProof/>
            <w:webHidden/>
          </w:rPr>
          <w:instrText xml:space="preserve"> PAGEREF _Toc513788082 \h </w:instrText>
        </w:r>
        <w:r>
          <w:rPr>
            <w:noProof/>
            <w:webHidden/>
          </w:rPr>
        </w:r>
        <w:r>
          <w:rPr>
            <w:noProof/>
            <w:webHidden/>
          </w:rPr>
          <w:fldChar w:fldCharType="separate"/>
        </w:r>
        <w:r w:rsidR="00A24BDB">
          <w:rPr>
            <w:noProof/>
            <w:webHidden/>
          </w:rPr>
          <w:t>13</w:t>
        </w:r>
        <w:r>
          <w:rPr>
            <w:noProof/>
            <w:webHidden/>
          </w:rPr>
          <w:fldChar w:fldCharType="end"/>
        </w:r>
      </w:hyperlink>
    </w:p>
    <w:p w:rsidR="004E4848" w:rsidRDefault="004E4848">
      <w:pPr>
        <w:pStyle w:val="TOC1"/>
        <w:tabs>
          <w:tab w:val="left" w:pos="1100"/>
          <w:tab w:val="right" w:leader="dot" w:pos="7927"/>
        </w:tabs>
        <w:rPr>
          <w:rFonts w:asciiTheme="minorHAnsi" w:hAnsiTheme="minorHAnsi"/>
          <w:noProof/>
          <w:sz w:val="22"/>
        </w:rPr>
      </w:pPr>
      <w:hyperlink w:anchor="_Toc513788083" w:history="1">
        <w:r w:rsidRPr="003B4699">
          <w:rPr>
            <w:rStyle w:val="Hyperlink"/>
            <w:noProof/>
          </w:rPr>
          <w:t>BAB III</w:t>
        </w:r>
        <w:r>
          <w:rPr>
            <w:rFonts w:asciiTheme="minorHAnsi" w:hAnsiTheme="minorHAnsi"/>
            <w:noProof/>
            <w:sz w:val="22"/>
          </w:rPr>
          <w:tab/>
        </w:r>
        <w:r w:rsidRPr="003B4699">
          <w:rPr>
            <w:rStyle w:val="Hyperlink"/>
            <w:noProof/>
          </w:rPr>
          <w:t>METODOLOGI PENELITIAN</w:t>
        </w:r>
        <w:r>
          <w:rPr>
            <w:noProof/>
            <w:webHidden/>
          </w:rPr>
          <w:tab/>
        </w:r>
        <w:r>
          <w:rPr>
            <w:noProof/>
            <w:webHidden/>
          </w:rPr>
          <w:fldChar w:fldCharType="begin"/>
        </w:r>
        <w:r>
          <w:rPr>
            <w:noProof/>
            <w:webHidden/>
          </w:rPr>
          <w:instrText xml:space="preserve"> PAGEREF _Toc513788083 \h </w:instrText>
        </w:r>
        <w:r>
          <w:rPr>
            <w:noProof/>
            <w:webHidden/>
          </w:rPr>
        </w:r>
        <w:r>
          <w:rPr>
            <w:noProof/>
            <w:webHidden/>
          </w:rPr>
          <w:fldChar w:fldCharType="separate"/>
        </w:r>
        <w:r w:rsidR="00A24BDB">
          <w:rPr>
            <w:noProof/>
            <w:webHidden/>
          </w:rPr>
          <w:t>19</w:t>
        </w:r>
        <w:r>
          <w:rPr>
            <w:noProof/>
            <w:webHidden/>
          </w:rPr>
          <w:fldChar w:fldCharType="end"/>
        </w:r>
      </w:hyperlink>
    </w:p>
    <w:p w:rsidR="004E4848" w:rsidRDefault="004E4848">
      <w:pPr>
        <w:pStyle w:val="TOC2"/>
        <w:tabs>
          <w:tab w:val="left" w:pos="880"/>
          <w:tab w:val="right" w:leader="dot" w:pos="7927"/>
        </w:tabs>
        <w:rPr>
          <w:rFonts w:asciiTheme="minorHAnsi" w:hAnsiTheme="minorHAnsi"/>
          <w:noProof/>
          <w:sz w:val="22"/>
        </w:rPr>
      </w:pPr>
      <w:hyperlink w:anchor="_Toc513788090" w:history="1">
        <w:r w:rsidRPr="003B4699">
          <w:rPr>
            <w:rStyle w:val="Hyperlink"/>
            <w:noProof/>
          </w:rPr>
          <w:t>3.1.</w:t>
        </w:r>
        <w:r>
          <w:rPr>
            <w:rFonts w:asciiTheme="minorHAnsi" w:hAnsiTheme="minorHAnsi"/>
            <w:noProof/>
            <w:sz w:val="22"/>
          </w:rPr>
          <w:tab/>
        </w:r>
        <w:r w:rsidRPr="003B4699">
          <w:rPr>
            <w:rStyle w:val="Hyperlink"/>
            <w:noProof/>
          </w:rPr>
          <w:t>Studi Literatur</w:t>
        </w:r>
        <w:r>
          <w:rPr>
            <w:noProof/>
            <w:webHidden/>
          </w:rPr>
          <w:tab/>
        </w:r>
        <w:r>
          <w:rPr>
            <w:noProof/>
            <w:webHidden/>
          </w:rPr>
          <w:fldChar w:fldCharType="begin"/>
        </w:r>
        <w:r>
          <w:rPr>
            <w:noProof/>
            <w:webHidden/>
          </w:rPr>
          <w:instrText xml:space="preserve"> PAGEREF _Toc513788090 \h </w:instrText>
        </w:r>
        <w:r>
          <w:rPr>
            <w:noProof/>
            <w:webHidden/>
          </w:rPr>
        </w:r>
        <w:r>
          <w:rPr>
            <w:noProof/>
            <w:webHidden/>
          </w:rPr>
          <w:fldChar w:fldCharType="separate"/>
        </w:r>
        <w:r w:rsidR="00A24BDB">
          <w:rPr>
            <w:noProof/>
            <w:webHidden/>
          </w:rPr>
          <w:t>19</w:t>
        </w:r>
        <w:r>
          <w:rPr>
            <w:noProof/>
            <w:webHidden/>
          </w:rPr>
          <w:fldChar w:fldCharType="end"/>
        </w:r>
      </w:hyperlink>
    </w:p>
    <w:p w:rsidR="004E4848" w:rsidRDefault="004E4848">
      <w:pPr>
        <w:pStyle w:val="TOC2"/>
        <w:tabs>
          <w:tab w:val="left" w:pos="880"/>
          <w:tab w:val="right" w:leader="dot" w:pos="7927"/>
        </w:tabs>
        <w:rPr>
          <w:rFonts w:asciiTheme="minorHAnsi" w:hAnsiTheme="minorHAnsi"/>
          <w:noProof/>
          <w:sz w:val="22"/>
        </w:rPr>
      </w:pPr>
      <w:hyperlink w:anchor="_Toc513788091" w:history="1">
        <w:r w:rsidRPr="003B4699">
          <w:rPr>
            <w:rStyle w:val="Hyperlink"/>
            <w:noProof/>
          </w:rPr>
          <w:t>3.2.</w:t>
        </w:r>
        <w:r>
          <w:rPr>
            <w:rFonts w:asciiTheme="minorHAnsi" w:hAnsiTheme="minorHAnsi"/>
            <w:noProof/>
            <w:sz w:val="22"/>
          </w:rPr>
          <w:tab/>
        </w:r>
        <w:r w:rsidRPr="003B4699">
          <w:rPr>
            <w:rStyle w:val="Hyperlink"/>
            <w:noProof/>
          </w:rPr>
          <w:t>Analisis dan Perencanaan</w:t>
        </w:r>
        <w:r>
          <w:rPr>
            <w:noProof/>
            <w:webHidden/>
          </w:rPr>
          <w:tab/>
        </w:r>
        <w:r>
          <w:rPr>
            <w:noProof/>
            <w:webHidden/>
          </w:rPr>
          <w:fldChar w:fldCharType="begin"/>
        </w:r>
        <w:r>
          <w:rPr>
            <w:noProof/>
            <w:webHidden/>
          </w:rPr>
          <w:instrText xml:space="preserve"> PAGEREF _Toc513788091 \h </w:instrText>
        </w:r>
        <w:r>
          <w:rPr>
            <w:noProof/>
            <w:webHidden/>
          </w:rPr>
        </w:r>
        <w:r>
          <w:rPr>
            <w:noProof/>
            <w:webHidden/>
          </w:rPr>
          <w:fldChar w:fldCharType="separate"/>
        </w:r>
        <w:r w:rsidR="00A24BDB">
          <w:rPr>
            <w:noProof/>
            <w:webHidden/>
          </w:rPr>
          <w:t>20</w:t>
        </w:r>
        <w:r>
          <w:rPr>
            <w:noProof/>
            <w:webHidden/>
          </w:rPr>
          <w:fldChar w:fldCharType="end"/>
        </w:r>
      </w:hyperlink>
    </w:p>
    <w:p w:rsidR="004E4848" w:rsidRDefault="004E4848">
      <w:pPr>
        <w:pStyle w:val="TOC2"/>
        <w:tabs>
          <w:tab w:val="left" w:pos="880"/>
          <w:tab w:val="right" w:leader="dot" w:pos="7927"/>
        </w:tabs>
        <w:rPr>
          <w:rFonts w:asciiTheme="minorHAnsi" w:hAnsiTheme="minorHAnsi"/>
          <w:noProof/>
          <w:sz w:val="22"/>
        </w:rPr>
      </w:pPr>
      <w:hyperlink w:anchor="_Toc513788092" w:history="1">
        <w:r w:rsidRPr="003B4699">
          <w:rPr>
            <w:rStyle w:val="Hyperlink"/>
            <w:noProof/>
          </w:rPr>
          <w:t>3.3.</w:t>
        </w:r>
        <w:r>
          <w:rPr>
            <w:rFonts w:asciiTheme="minorHAnsi" w:hAnsiTheme="minorHAnsi"/>
            <w:noProof/>
            <w:sz w:val="22"/>
          </w:rPr>
          <w:tab/>
        </w:r>
        <w:r w:rsidRPr="003B4699">
          <w:rPr>
            <w:rStyle w:val="Hyperlink"/>
            <w:noProof/>
          </w:rPr>
          <w:t>Implementasi</w:t>
        </w:r>
        <w:r>
          <w:rPr>
            <w:noProof/>
            <w:webHidden/>
          </w:rPr>
          <w:tab/>
        </w:r>
        <w:r>
          <w:rPr>
            <w:noProof/>
            <w:webHidden/>
          </w:rPr>
          <w:fldChar w:fldCharType="begin"/>
        </w:r>
        <w:r>
          <w:rPr>
            <w:noProof/>
            <w:webHidden/>
          </w:rPr>
          <w:instrText xml:space="preserve"> PAGEREF _Toc513788092 \h </w:instrText>
        </w:r>
        <w:r>
          <w:rPr>
            <w:noProof/>
            <w:webHidden/>
          </w:rPr>
        </w:r>
        <w:r>
          <w:rPr>
            <w:noProof/>
            <w:webHidden/>
          </w:rPr>
          <w:fldChar w:fldCharType="separate"/>
        </w:r>
        <w:r w:rsidR="00A24BDB">
          <w:rPr>
            <w:noProof/>
            <w:webHidden/>
          </w:rPr>
          <w:t>20</w:t>
        </w:r>
        <w:r>
          <w:rPr>
            <w:noProof/>
            <w:webHidden/>
          </w:rPr>
          <w:fldChar w:fldCharType="end"/>
        </w:r>
      </w:hyperlink>
    </w:p>
    <w:p w:rsidR="004E4848" w:rsidRDefault="004E4848">
      <w:pPr>
        <w:pStyle w:val="TOC2"/>
        <w:tabs>
          <w:tab w:val="left" w:pos="880"/>
          <w:tab w:val="right" w:leader="dot" w:pos="7927"/>
        </w:tabs>
        <w:rPr>
          <w:rFonts w:asciiTheme="minorHAnsi" w:hAnsiTheme="minorHAnsi"/>
          <w:noProof/>
          <w:sz w:val="22"/>
        </w:rPr>
      </w:pPr>
      <w:hyperlink w:anchor="_Toc513788093" w:history="1">
        <w:r w:rsidRPr="003B4699">
          <w:rPr>
            <w:rStyle w:val="Hyperlink"/>
            <w:noProof/>
          </w:rPr>
          <w:t>3.4.</w:t>
        </w:r>
        <w:r>
          <w:rPr>
            <w:rFonts w:asciiTheme="minorHAnsi" w:hAnsiTheme="minorHAnsi"/>
            <w:noProof/>
            <w:sz w:val="22"/>
          </w:rPr>
          <w:tab/>
        </w:r>
        <w:r w:rsidRPr="003B4699">
          <w:rPr>
            <w:rStyle w:val="Hyperlink"/>
            <w:noProof/>
          </w:rPr>
          <w:t>Pengujian</w:t>
        </w:r>
        <w:r>
          <w:rPr>
            <w:noProof/>
            <w:webHidden/>
          </w:rPr>
          <w:tab/>
        </w:r>
        <w:r>
          <w:rPr>
            <w:noProof/>
            <w:webHidden/>
          </w:rPr>
          <w:fldChar w:fldCharType="begin"/>
        </w:r>
        <w:r>
          <w:rPr>
            <w:noProof/>
            <w:webHidden/>
          </w:rPr>
          <w:instrText xml:space="preserve"> PAGEREF _Toc513788093 \h </w:instrText>
        </w:r>
        <w:r>
          <w:rPr>
            <w:noProof/>
            <w:webHidden/>
          </w:rPr>
        </w:r>
        <w:r>
          <w:rPr>
            <w:noProof/>
            <w:webHidden/>
          </w:rPr>
          <w:fldChar w:fldCharType="separate"/>
        </w:r>
        <w:r w:rsidR="00A24BDB">
          <w:rPr>
            <w:noProof/>
            <w:webHidden/>
          </w:rPr>
          <w:t>25</w:t>
        </w:r>
        <w:r>
          <w:rPr>
            <w:noProof/>
            <w:webHidden/>
          </w:rPr>
          <w:fldChar w:fldCharType="end"/>
        </w:r>
      </w:hyperlink>
    </w:p>
    <w:p w:rsidR="004E4848" w:rsidRDefault="004E4848">
      <w:pPr>
        <w:pStyle w:val="TOC2"/>
        <w:tabs>
          <w:tab w:val="left" w:pos="880"/>
          <w:tab w:val="right" w:leader="dot" w:pos="7927"/>
        </w:tabs>
        <w:rPr>
          <w:rFonts w:asciiTheme="minorHAnsi" w:hAnsiTheme="minorHAnsi"/>
          <w:noProof/>
          <w:sz w:val="22"/>
        </w:rPr>
      </w:pPr>
      <w:hyperlink w:anchor="_Toc513788094" w:history="1">
        <w:r w:rsidRPr="003B4699">
          <w:rPr>
            <w:rStyle w:val="Hyperlink"/>
            <w:noProof/>
          </w:rPr>
          <w:t>3.5.</w:t>
        </w:r>
        <w:r>
          <w:rPr>
            <w:rFonts w:asciiTheme="minorHAnsi" w:hAnsiTheme="minorHAnsi"/>
            <w:noProof/>
            <w:sz w:val="22"/>
          </w:rPr>
          <w:tab/>
        </w:r>
        <w:r w:rsidRPr="003B4699">
          <w:rPr>
            <w:rStyle w:val="Hyperlink"/>
            <w:noProof/>
          </w:rPr>
          <w:t>Penarikan Kesimpulan</w:t>
        </w:r>
        <w:r>
          <w:rPr>
            <w:noProof/>
            <w:webHidden/>
          </w:rPr>
          <w:tab/>
        </w:r>
        <w:r>
          <w:rPr>
            <w:noProof/>
            <w:webHidden/>
          </w:rPr>
          <w:fldChar w:fldCharType="begin"/>
        </w:r>
        <w:r>
          <w:rPr>
            <w:noProof/>
            <w:webHidden/>
          </w:rPr>
          <w:instrText xml:space="preserve"> PAGEREF _Toc513788094 \h </w:instrText>
        </w:r>
        <w:r>
          <w:rPr>
            <w:noProof/>
            <w:webHidden/>
          </w:rPr>
        </w:r>
        <w:r>
          <w:rPr>
            <w:noProof/>
            <w:webHidden/>
          </w:rPr>
          <w:fldChar w:fldCharType="separate"/>
        </w:r>
        <w:r w:rsidR="00A24BDB">
          <w:rPr>
            <w:noProof/>
            <w:webHidden/>
          </w:rPr>
          <w:t>26</w:t>
        </w:r>
        <w:r>
          <w:rPr>
            <w:noProof/>
            <w:webHidden/>
          </w:rPr>
          <w:fldChar w:fldCharType="end"/>
        </w:r>
      </w:hyperlink>
    </w:p>
    <w:p w:rsidR="004E4848" w:rsidRDefault="004E4848">
      <w:pPr>
        <w:pStyle w:val="TOC1"/>
        <w:tabs>
          <w:tab w:val="right" w:leader="dot" w:pos="7927"/>
        </w:tabs>
        <w:rPr>
          <w:rFonts w:asciiTheme="minorHAnsi" w:hAnsiTheme="minorHAnsi"/>
          <w:noProof/>
          <w:sz w:val="22"/>
        </w:rPr>
      </w:pPr>
      <w:hyperlink w:anchor="_Toc513788095" w:history="1">
        <w:r w:rsidRPr="003B4699">
          <w:rPr>
            <w:rStyle w:val="Hyperlink"/>
            <w:noProof/>
          </w:rPr>
          <w:t>JADWAL PELAKSANAAN</w:t>
        </w:r>
        <w:r>
          <w:rPr>
            <w:noProof/>
            <w:webHidden/>
          </w:rPr>
          <w:tab/>
        </w:r>
        <w:r>
          <w:rPr>
            <w:noProof/>
            <w:webHidden/>
          </w:rPr>
          <w:fldChar w:fldCharType="begin"/>
        </w:r>
        <w:r>
          <w:rPr>
            <w:noProof/>
            <w:webHidden/>
          </w:rPr>
          <w:instrText xml:space="preserve"> PAGEREF _Toc513788095 \h </w:instrText>
        </w:r>
        <w:r>
          <w:rPr>
            <w:noProof/>
            <w:webHidden/>
          </w:rPr>
        </w:r>
        <w:r>
          <w:rPr>
            <w:noProof/>
            <w:webHidden/>
          </w:rPr>
          <w:fldChar w:fldCharType="separate"/>
        </w:r>
        <w:r w:rsidR="00A24BDB">
          <w:rPr>
            <w:noProof/>
            <w:webHidden/>
          </w:rPr>
          <w:t>27</w:t>
        </w:r>
        <w:r>
          <w:rPr>
            <w:noProof/>
            <w:webHidden/>
          </w:rPr>
          <w:fldChar w:fldCharType="end"/>
        </w:r>
      </w:hyperlink>
    </w:p>
    <w:p w:rsidR="004E4848" w:rsidRDefault="004E4848">
      <w:pPr>
        <w:pStyle w:val="TOC1"/>
        <w:tabs>
          <w:tab w:val="right" w:leader="dot" w:pos="7927"/>
        </w:tabs>
        <w:rPr>
          <w:rFonts w:asciiTheme="minorHAnsi" w:hAnsiTheme="minorHAnsi"/>
          <w:noProof/>
          <w:sz w:val="22"/>
        </w:rPr>
      </w:pPr>
      <w:hyperlink w:anchor="_Toc513788096" w:history="1">
        <w:r w:rsidRPr="003B4699">
          <w:rPr>
            <w:rStyle w:val="Hyperlink"/>
            <w:noProof/>
          </w:rPr>
          <w:t>DAFTAR PUSTAKA</w:t>
        </w:r>
        <w:r>
          <w:rPr>
            <w:noProof/>
            <w:webHidden/>
          </w:rPr>
          <w:tab/>
        </w:r>
        <w:r>
          <w:rPr>
            <w:noProof/>
            <w:webHidden/>
          </w:rPr>
          <w:fldChar w:fldCharType="begin"/>
        </w:r>
        <w:r>
          <w:rPr>
            <w:noProof/>
            <w:webHidden/>
          </w:rPr>
          <w:instrText xml:space="preserve"> PAGEREF _Toc513788096 \h </w:instrText>
        </w:r>
        <w:r>
          <w:rPr>
            <w:noProof/>
            <w:webHidden/>
          </w:rPr>
        </w:r>
        <w:r>
          <w:rPr>
            <w:noProof/>
            <w:webHidden/>
          </w:rPr>
          <w:fldChar w:fldCharType="separate"/>
        </w:r>
        <w:r w:rsidR="00A24BDB">
          <w:rPr>
            <w:noProof/>
            <w:webHidden/>
          </w:rPr>
          <w:t>28</w:t>
        </w:r>
        <w:r>
          <w:rPr>
            <w:noProof/>
            <w:webHidden/>
          </w:rPr>
          <w:fldChar w:fldCharType="end"/>
        </w:r>
      </w:hyperlink>
    </w:p>
    <w:p w:rsidR="007A168C" w:rsidRDefault="00E00139" w:rsidP="00E00139">
      <w:pPr>
        <w:rPr>
          <w:rFonts w:eastAsiaTheme="majorEastAsia" w:cstheme="majorBidi"/>
          <w:color w:val="000000" w:themeColor="text1"/>
          <w:spacing w:val="-10"/>
          <w:kern w:val="28"/>
          <w:sz w:val="28"/>
          <w:szCs w:val="32"/>
        </w:rPr>
      </w:pPr>
      <w:r>
        <w:fldChar w:fldCharType="end"/>
      </w:r>
      <w:r w:rsidR="007A168C">
        <w:br w:type="page"/>
      </w:r>
    </w:p>
    <w:p w:rsidR="00156AD1" w:rsidRDefault="006C69CC" w:rsidP="006C69CC">
      <w:pPr>
        <w:pStyle w:val="Heading1"/>
        <w:numPr>
          <w:ilvl w:val="0"/>
          <w:numId w:val="0"/>
        </w:numPr>
      </w:pPr>
      <w:bookmarkStart w:id="1" w:name="_Toc513788069"/>
      <w:r>
        <w:lastRenderedPageBreak/>
        <w:t>DAFTAR TABEL</w:t>
      </w:r>
      <w:bookmarkEnd w:id="1"/>
    </w:p>
    <w:p w:rsidR="004E4848" w:rsidRDefault="00233A29">
      <w:pPr>
        <w:pStyle w:val="TableofFigures"/>
        <w:tabs>
          <w:tab w:val="right" w:leader="dot" w:pos="7927"/>
        </w:tabs>
        <w:rPr>
          <w:rFonts w:asciiTheme="minorHAnsi" w:hAnsiTheme="minorHAnsi"/>
          <w:noProof/>
          <w:sz w:val="22"/>
        </w:rPr>
      </w:pPr>
      <w:r>
        <w:fldChar w:fldCharType="begin"/>
      </w:r>
      <w:r>
        <w:instrText xml:space="preserve"> TOC \h \z \c "Tabel" </w:instrText>
      </w:r>
      <w:r>
        <w:fldChar w:fldCharType="separate"/>
      </w:r>
      <w:hyperlink w:anchor="_Toc513788063" w:history="1">
        <w:r w:rsidR="004E4848" w:rsidRPr="003354B9">
          <w:rPr>
            <w:rStyle w:val="Hyperlink"/>
            <w:noProof/>
          </w:rPr>
          <w:t>Tabel 2.1.Tabel Penelitian Terkait</w:t>
        </w:r>
        <w:r w:rsidR="004E4848">
          <w:rPr>
            <w:noProof/>
            <w:webHidden/>
          </w:rPr>
          <w:tab/>
        </w:r>
        <w:r w:rsidR="004E4848">
          <w:rPr>
            <w:noProof/>
            <w:webHidden/>
          </w:rPr>
          <w:fldChar w:fldCharType="begin"/>
        </w:r>
        <w:r w:rsidR="004E4848">
          <w:rPr>
            <w:noProof/>
            <w:webHidden/>
          </w:rPr>
          <w:instrText xml:space="preserve"> PAGEREF _Toc513788063 \h </w:instrText>
        </w:r>
        <w:r w:rsidR="004E4848">
          <w:rPr>
            <w:noProof/>
            <w:webHidden/>
          </w:rPr>
        </w:r>
        <w:r w:rsidR="004E4848">
          <w:rPr>
            <w:noProof/>
            <w:webHidden/>
          </w:rPr>
          <w:fldChar w:fldCharType="separate"/>
        </w:r>
        <w:r w:rsidR="00A24BDB">
          <w:rPr>
            <w:noProof/>
            <w:webHidden/>
          </w:rPr>
          <w:t>17</w:t>
        </w:r>
        <w:r w:rsidR="004E4848">
          <w:rPr>
            <w:noProof/>
            <w:webHidden/>
          </w:rPr>
          <w:fldChar w:fldCharType="end"/>
        </w:r>
      </w:hyperlink>
    </w:p>
    <w:p w:rsidR="006C69CC" w:rsidRDefault="00233A29" w:rsidP="006C69CC">
      <w:r>
        <w:fldChar w:fldCharType="end"/>
      </w:r>
    </w:p>
    <w:p w:rsidR="006C69CC" w:rsidRDefault="006C69CC">
      <w:pPr>
        <w:spacing w:line="259" w:lineRule="auto"/>
      </w:pPr>
      <w:r>
        <w:br w:type="page"/>
      </w:r>
    </w:p>
    <w:p w:rsidR="003B1539" w:rsidRDefault="0023467E" w:rsidP="0023467E">
      <w:pPr>
        <w:pStyle w:val="Heading1"/>
        <w:numPr>
          <w:ilvl w:val="0"/>
          <w:numId w:val="0"/>
        </w:numPr>
      </w:pPr>
      <w:bookmarkStart w:id="2" w:name="_Toc513788070"/>
      <w:r>
        <w:lastRenderedPageBreak/>
        <w:t>DAFTAR GAMBAR</w:t>
      </w:r>
      <w:bookmarkEnd w:id="2"/>
    </w:p>
    <w:p w:rsidR="004E4848" w:rsidRDefault="00233A29">
      <w:pPr>
        <w:pStyle w:val="TableofFigures"/>
        <w:tabs>
          <w:tab w:val="right" w:leader="dot" w:pos="7927"/>
        </w:tabs>
        <w:rPr>
          <w:rFonts w:asciiTheme="minorHAnsi" w:hAnsiTheme="minorHAnsi"/>
          <w:noProof/>
          <w:sz w:val="22"/>
        </w:rPr>
      </w:pPr>
      <w:r>
        <w:fldChar w:fldCharType="begin"/>
      </w:r>
      <w:r>
        <w:instrText xml:space="preserve"> TOC \h \z \c "Gambar" </w:instrText>
      </w:r>
      <w:r>
        <w:fldChar w:fldCharType="separate"/>
      </w:r>
      <w:hyperlink w:anchor="_Toc513788057" w:history="1">
        <w:r w:rsidR="004E4848" w:rsidRPr="00D37359">
          <w:rPr>
            <w:rStyle w:val="Hyperlink"/>
            <w:noProof/>
          </w:rPr>
          <w:t>Gambar 3.1.Metodologi penelitian</w:t>
        </w:r>
        <w:r w:rsidR="004E4848">
          <w:rPr>
            <w:noProof/>
            <w:webHidden/>
          </w:rPr>
          <w:tab/>
        </w:r>
        <w:r w:rsidR="004E4848">
          <w:rPr>
            <w:noProof/>
            <w:webHidden/>
          </w:rPr>
          <w:fldChar w:fldCharType="begin"/>
        </w:r>
        <w:r w:rsidR="004E4848">
          <w:rPr>
            <w:noProof/>
            <w:webHidden/>
          </w:rPr>
          <w:instrText xml:space="preserve"> PAGEREF _Toc513788057 \h </w:instrText>
        </w:r>
        <w:r w:rsidR="004E4848">
          <w:rPr>
            <w:noProof/>
            <w:webHidden/>
          </w:rPr>
        </w:r>
        <w:r w:rsidR="004E4848">
          <w:rPr>
            <w:noProof/>
            <w:webHidden/>
          </w:rPr>
          <w:fldChar w:fldCharType="separate"/>
        </w:r>
        <w:r w:rsidR="00A24BDB">
          <w:rPr>
            <w:noProof/>
            <w:webHidden/>
          </w:rPr>
          <w:t>19</w:t>
        </w:r>
        <w:r w:rsidR="004E4848">
          <w:rPr>
            <w:noProof/>
            <w:webHidden/>
          </w:rPr>
          <w:fldChar w:fldCharType="end"/>
        </w:r>
      </w:hyperlink>
    </w:p>
    <w:p w:rsidR="004E4848" w:rsidRDefault="004E4848">
      <w:pPr>
        <w:pStyle w:val="TableofFigures"/>
        <w:tabs>
          <w:tab w:val="right" w:leader="dot" w:pos="7927"/>
        </w:tabs>
        <w:rPr>
          <w:rFonts w:asciiTheme="minorHAnsi" w:hAnsiTheme="minorHAnsi"/>
          <w:noProof/>
          <w:sz w:val="22"/>
        </w:rPr>
      </w:pPr>
      <w:hyperlink w:anchor="_Toc513788058" w:history="1">
        <w:r w:rsidRPr="00D37359">
          <w:rPr>
            <w:rStyle w:val="Hyperlink"/>
            <w:noProof/>
          </w:rPr>
          <w:t>Gambar 3.2. Flowchart implementasi skema image sharing dan enkripsi</w:t>
        </w:r>
        <w:r>
          <w:rPr>
            <w:noProof/>
            <w:webHidden/>
          </w:rPr>
          <w:tab/>
        </w:r>
        <w:r>
          <w:rPr>
            <w:noProof/>
            <w:webHidden/>
          </w:rPr>
          <w:fldChar w:fldCharType="begin"/>
        </w:r>
        <w:r>
          <w:rPr>
            <w:noProof/>
            <w:webHidden/>
          </w:rPr>
          <w:instrText xml:space="preserve"> PAGEREF _Toc513788058 \h </w:instrText>
        </w:r>
        <w:r>
          <w:rPr>
            <w:noProof/>
            <w:webHidden/>
          </w:rPr>
        </w:r>
        <w:r>
          <w:rPr>
            <w:noProof/>
            <w:webHidden/>
          </w:rPr>
          <w:fldChar w:fldCharType="separate"/>
        </w:r>
        <w:r w:rsidR="00A24BDB">
          <w:rPr>
            <w:noProof/>
            <w:webHidden/>
          </w:rPr>
          <w:t>22</w:t>
        </w:r>
        <w:r>
          <w:rPr>
            <w:noProof/>
            <w:webHidden/>
          </w:rPr>
          <w:fldChar w:fldCharType="end"/>
        </w:r>
      </w:hyperlink>
    </w:p>
    <w:p w:rsidR="004E4848" w:rsidRDefault="004E4848">
      <w:pPr>
        <w:pStyle w:val="TableofFigures"/>
        <w:tabs>
          <w:tab w:val="right" w:leader="dot" w:pos="7927"/>
        </w:tabs>
        <w:rPr>
          <w:rFonts w:asciiTheme="minorHAnsi" w:hAnsiTheme="minorHAnsi"/>
          <w:noProof/>
          <w:sz w:val="22"/>
        </w:rPr>
      </w:pPr>
      <w:hyperlink w:anchor="_Toc513788059" w:history="1">
        <w:r w:rsidRPr="00D37359">
          <w:rPr>
            <w:rStyle w:val="Hyperlink"/>
            <w:noProof/>
          </w:rPr>
          <w:t>Gambar 3.3. Flowchart mendapatkan kembali Host image</w:t>
        </w:r>
        <w:r>
          <w:rPr>
            <w:noProof/>
            <w:webHidden/>
          </w:rPr>
          <w:tab/>
        </w:r>
        <w:r>
          <w:rPr>
            <w:noProof/>
            <w:webHidden/>
          </w:rPr>
          <w:fldChar w:fldCharType="begin"/>
        </w:r>
        <w:r>
          <w:rPr>
            <w:noProof/>
            <w:webHidden/>
          </w:rPr>
          <w:instrText xml:space="preserve"> PAGEREF _Toc513788059 \h </w:instrText>
        </w:r>
        <w:r>
          <w:rPr>
            <w:noProof/>
            <w:webHidden/>
          </w:rPr>
        </w:r>
        <w:r>
          <w:rPr>
            <w:noProof/>
            <w:webHidden/>
          </w:rPr>
          <w:fldChar w:fldCharType="separate"/>
        </w:r>
        <w:r w:rsidR="00A24BDB">
          <w:rPr>
            <w:noProof/>
            <w:webHidden/>
          </w:rPr>
          <w:t>23</w:t>
        </w:r>
        <w:r>
          <w:rPr>
            <w:noProof/>
            <w:webHidden/>
          </w:rPr>
          <w:fldChar w:fldCharType="end"/>
        </w:r>
      </w:hyperlink>
    </w:p>
    <w:p w:rsidR="004E4848" w:rsidRDefault="004E4848">
      <w:pPr>
        <w:pStyle w:val="TableofFigures"/>
        <w:tabs>
          <w:tab w:val="right" w:leader="dot" w:pos="7927"/>
        </w:tabs>
        <w:rPr>
          <w:rFonts w:asciiTheme="minorHAnsi" w:hAnsiTheme="minorHAnsi"/>
          <w:noProof/>
          <w:sz w:val="22"/>
        </w:rPr>
      </w:pPr>
      <w:hyperlink w:anchor="_Toc513788060" w:history="1">
        <w:r w:rsidRPr="00D37359">
          <w:rPr>
            <w:rStyle w:val="Hyperlink"/>
            <w:noProof/>
          </w:rPr>
          <w:t>Gambar 3.4. Flowchart Mendapatkan kembali gambar Watermark</w:t>
        </w:r>
        <w:r>
          <w:rPr>
            <w:noProof/>
            <w:webHidden/>
          </w:rPr>
          <w:tab/>
        </w:r>
        <w:r>
          <w:rPr>
            <w:noProof/>
            <w:webHidden/>
          </w:rPr>
          <w:fldChar w:fldCharType="begin"/>
        </w:r>
        <w:r>
          <w:rPr>
            <w:noProof/>
            <w:webHidden/>
          </w:rPr>
          <w:instrText xml:space="preserve"> PAGEREF _Toc513788060 \h </w:instrText>
        </w:r>
        <w:r>
          <w:rPr>
            <w:noProof/>
            <w:webHidden/>
          </w:rPr>
        </w:r>
        <w:r>
          <w:rPr>
            <w:noProof/>
            <w:webHidden/>
          </w:rPr>
          <w:fldChar w:fldCharType="separate"/>
        </w:r>
        <w:r w:rsidR="00A24BDB">
          <w:rPr>
            <w:noProof/>
            <w:webHidden/>
          </w:rPr>
          <w:t>24</w:t>
        </w:r>
        <w:r>
          <w:rPr>
            <w:noProof/>
            <w:webHidden/>
          </w:rPr>
          <w:fldChar w:fldCharType="end"/>
        </w:r>
      </w:hyperlink>
    </w:p>
    <w:p w:rsidR="00156AD1" w:rsidRDefault="00233A29" w:rsidP="003B1539">
      <w:r>
        <w:fldChar w:fldCharType="end"/>
      </w:r>
      <w:r w:rsidR="0023467E">
        <w:t xml:space="preserve"> </w:t>
      </w:r>
      <w:r w:rsidR="00156AD1">
        <w:br w:type="page"/>
      </w:r>
    </w:p>
    <w:p w:rsidR="003B1539" w:rsidRDefault="003B1539" w:rsidP="002A206D">
      <w:pPr>
        <w:pStyle w:val="Heading1"/>
        <w:ind w:left="2610" w:right="2871" w:firstLine="90"/>
        <w:sectPr w:rsidR="003B1539" w:rsidSect="0006394D">
          <w:type w:val="continuous"/>
          <w:pgSz w:w="11906" w:h="16838" w:code="9"/>
          <w:pgMar w:top="2268" w:right="1701" w:bottom="1701" w:left="2268" w:header="720" w:footer="720" w:gutter="0"/>
          <w:pgNumType w:start="1"/>
          <w:cols w:space="720"/>
          <w:titlePg/>
          <w:docGrid w:linePitch="360"/>
        </w:sectPr>
      </w:pPr>
    </w:p>
    <w:p w:rsidR="005821F7" w:rsidRDefault="00A529C5" w:rsidP="00115A0A">
      <w:pPr>
        <w:pStyle w:val="Heading1"/>
        <w:ind w:left="2880" w:right="2866"/>
      </w:pPr>
      <w:r>
        <w:lastRenderedPageBreak/>
        <w:t xml:space="preserve"> </w:t>
      </w:r>
      <w:r w:rsidR="002E7C09">
        <w:t xml:space="preserve"> </w:t>
      </w:r>
      <w:bookmarkStart w:id="3" w:name="_Toc513788071"/>
      <w:r w:rsidR="002E7C09">
        <w:t>PENDAHULUAN</w:t>
      </w:r>
      <w:bookmarkEnd w:id="3"/>
    </w:p>
    <w:p w:rsidR="00A529C5" w:rsidRPr="005821F7" w:rsidRDefault="00A529C5" w:rsidP="00A529C5"/>
    <w:p w:rsidR="00515476" w:rsidRDefault="00515476" w:rsidP="00810C74">
      <w:pPr>
        <w:pStyle w:val="Heading2"/>
        <w:numPr>
          <w:ilvl w:val="1"/>
          <w:numId w:val="2"/>
        </w:numPr>
        <w:ind w:left="0" w:firstLine="0"/>
      </w:pPr>
      <w:bookmarkStart w:id="4" w:name="_Toc513788072"/>
      <w:r>
        <w:t>Latar Belakang</w:t>
      </w:r>
      <w:bookmarkEnd w:id="4"/>
    </w:p>
    <w:p w:rsidR="006501C9" w:rsidRDefault="00810C74" w:rsidP="00810C74">
      <w:r>
        <w:tab/>
      </w:r>
      <w:r w:rsidR="006501C9">
        <w:t xml:space="preserve">Pada akhir-akhir ini, semakin banyak fasilitas-fasilitas atau layanan yang memanfaatkan penyimpanan data pada </w:t>
      </w:r>
      <w:r w:rsidR="006501C9" w:rsidRPr="006501C9">
        <w:rPr>
          <w:i/>
        </w:rPr>
        <w:t>cloud server</w:t>
      </w:r>
      <w:r w:rsidR="006501C9">
        <w:t xml:space="preserve">. Hal ini dikarenakan penyimpanan data pada </w:t>
      </w:r>
      <w:r w:rsidR="006501C9" w:rsidRPr="006501C9">
        <w:rPr>
          <w:i/>
        </w:rPr>
        <w:t>cloud server</w:t>
      </w:r>
      <w:r w:rsidR="006501C9">
        <w:t xml:space="preserve"> memberikan keuntungan dalam segi mobilitas. Serta dikarenakan kebanyakan tempat sudah mendapat akses internet, sehingga penyimpanan data pada </w:t>
      </w:r>
      <w:r w:rsidR="006501C9" w:rsidRPr="006501C9">
        <w:rPr>
          <w:i/>
        </w:rPr>
        <w:t>cloud server</w:t>
      </w:r>
      <w:r w:rsidR="006501C9">
        <w:t xml:space="preserve"> semakin mudah untuk diterima oleh </w:t>
      </w:r>
      <w:r w:rsidR="006501C9" w:rsidRPr="006501C9">
        <w:rPr>
          <w:i/>
        </w:rPr>
        <w:t>end-user</w:t>
      </w:r>
      <w:r w:rsidR="006501C9">
        <w:t>.</w:t>
      </w:r>
    </w:p>
    <w:p w:rsidR="00F21467" w:rsidRDefault="006501C9" w:rsidP="00810C74">
      <w:r>
        <w:tab/>
        <w:t xml:space="preserve">Namun dibalik keuntungan tersebut, penyimpanan data pada </w:t>
      </w:r>
      <w:r w:rsidRPr="00F21467">
        <w:rPr>
          <w:i/>
        </w:rPr>
        <w:t>cloud server</w:t>
      </w:r>
      <w:r w:rsidR="00F21467">
        <w:t xml:space="preserve"> memiliki kelemahan adalah keamanan data pada </w:t>
      </w:r>
      <w:r w:rsidR="00F21467" w:rsidRPr="00F21467">
        <w:rPr>
          <w:i/>
        </w:rPr>
        <w:t>cloud server</w:t>
      </w:r>
      <w:r w:rsidR="00F21467">
        <w:t xml:space="preserve">. Hal ini dikarenakan seiring berkembangnya teknologi dan ilmu pengetahuan, maka cara peretasan </w:t>
      </w:r>
      <w:r w:rsidR="00F21467" w:rsidRPr="00F21467">
        <w:rPr>
          <w:i/>
        </w:rPr>
        <w:t>cloud server</w:t>
      </w:r>
      <w:r w:rsidR="00F21467">
        <w:t xml:space="preserve"> semakin canggih. Oleh sebab itu maka, sistem keamanan data pada </w:t>
      </w:r>
      <w:r w:rsidR="00F21467" w:rsidRPr="00F21467">
        <w:rPr>
          <w:i/>
        </w:rPr>
        <w:t>cloud server</w:t>
      </w:r>
      <w:r w:rsidR="00F21467">
        <w:t xml:space="preserve"> perlu diperbarui beberapa waktu sekali.</w:t>
      </w:r>
      <w:r w:rsidR="005D602C">
        <w:t xml:space="preserve">. Selain itu, peningkatan </w:t>
      </w:r>
      <w:r w:rsidR="00F21467">
        <w:t>sistem keamanan</w:t>
      </w:r>
      <w:r w:rsidR="005D602C">
        <w:t xml:space="preserve"> pada </w:t>
      </w:r>
      <w:r w:rsidR="005D602C" w:rsidRPr="00F21467">
        <w:rPr>
          <w:i/>
        </w:rPr>
        <w:t>cloud se</w:t>
      </w:r>
      <w:r w:rsidR="00F21467" w:rsidRPr="00F21467">
        <w:rPr>
          <w:i/>
        </w:rPr>
        <w:t>rver</w:t>
      </w:r>
      <w:r w:rsidR="00F21467">
        <w:t xml:space="preserve"> sangatlah penting agar </w:t>
      </w:r>
      <w:r w:rsidR="00F21467" w:rsidRPr="00F21467">
        <w:rPr>
          <w:i/>
        </w:rPr>
        <w:t>end-</w:t>
      </w:r>
      <w:r w:rsidR="005D602C" w:rsidRPr="00F21467">
        <w:rPr>
          <w:i/>
        </w:rPr>
        <w:t>user</w:t>
      </w:r>
      <w:r w:rsidR="005D602C">
        <w:t xml:space="preserve"> percaya bahwa data yang disimpan di </w:t>
      </w:r>
      <w:r w:rsidR="005D602C" w:rsidRPr="00F21467">
        <w:rPr>
          <w:i/>
        </w:rPr>
        <w:t>cloud server</w:t>
      </w:r>
      <w:r w:rsidR="005D602C">
        <w:t xml:space="preserve"> aman d</w:t>
      </w:r>
      <w:r w:rsidR="00F21467">
        <w:t xml:space="preserve">an hanya dapat dilihat oleh </w:t>
      </w:r>
      <w:r w:rsidR="00F21467" w:rsidRPr="00F21467">
        <w:rPr>
          <w:i/>
        </w:rPr>
        <w:t>end-</w:t>
      </w:r>
      <w:r w:rsidR="005D602C" w:rsidRPr="00F21467">
        <w:rPr>
          <w:i/>
        </w:rPr>
        <w:t>user</w:t>
      </w:r>
      <w:r w:rsidR="005D602C">
        <w:t xml:space="preserve"> tersebut.</w:t>
      </w:r>
    </w:p>
    <w:p w:rsidR="00810C74" w:rsidRDefault="00F21467" w:rsidP="00810C74">
      <w:r>
        <w:tab/>
      </w:r>
      <w:r w:rsidR="000F0B22">
        <w:t xml:space="preserve">Banyak cara telah dilakukan untuk mengamankan data yang terdapat di </w:t>
      </w:r>
      <w:r w:rsidR="000F0B22" w:rsidRPr="00F21467">
        <w:rPr>
          <w:i/>
        </w:rPr>
        <w:t>cloud server</w:t>
      </w:r>
      <w:r w:rsidR="000F0B22">
        <w:t xml:space="preserve">. </w:t>
      </w:r>
      <w:r w:rsidR="00732B60">
        <w:t xml:space="preserve">Salah satu cara untuk mengamankan data di </w:t>
      </w:r>
      <w:r w:rsidR="00732B60" w:rsidRPr="00F21467">
        <w:rPr>
          <w:i/>
        </w:rPr>
        <w:t>cloud server</w:t>
      </w:r>
      <w:r w:rsidR="00732B60">
        <w:t xml:space="preserve"> adalah dengan </w:t>
      </w:r>
      <w:r w:rsidR="00C227A9">
        <w:t xml:space="preserve">menggunakan metode </w:t>
      </w:r>
      <w:r w:rsidR="00C227A9">
        <w:rPr>
          <w:i/>
        </w:rPr>
        <w:t xml:space="preserve">secret </w:t>
      </w:r>
      <w:r w:rsidR="00C227A9" w:rsidRPr="00C227A9">
        <w:rPr>
          <w:i/>
        </w:rPr>
        <w:t>sharing</w:t>
      </w:r>
      <w:r w:rsidR="00C227A9">
        <w:t xml:space="preserve">, yang mana </w:t>
      </w:r>
      <w:r w:rsidR="00732B60" w:rsidRPr="00C227A9">
        <w:t>memecah</w:t>
      </w:r>
      <w:r w:rsidR="00732B60">
        <w:t xml:space="preserve"> data tersebut menjadi </w:t>
      </w:r>
      <w:r w:rsidR="000F0B22">
        <w:t>beberapa bagian dan mengirimkan pecahan d</w:t>
      </w:r>
      <w:r w:rsidR="00564577">
        <w:t xml:space="preserve">ata tersebut ke bebrapa </w:t>
      </w:r>
      <w:r w:rsidR="00564577" w:rsidRPr="001872FA">
        <w:rPr>
          <w:i/>
        </w:rPr>
        <w:t>server</w:t>
      </w:r>
      <w:r w:rsidR="00564577">
        <w:t>.</w:t>
      </w:r>
    </w:p>
    <w:p w:rsidR="00564577" w:rsidRPr="00216025" w:rsidRDefault="00564577" w:rsidP="00810C74">
      <w:r>
        <w:tab/>
      </w:r>
      <w:r w:rsidR="00AD7FEA">
        <w:t xml:space="preserve">Dalam </w:t>
      </w:r>
      <w:r w:rsidR="00AD7FEA" w:rsidRPr="001872FA">
        <w:rPr>
          <w:i/>
        </w:rPr>
        <w:t>paper</w:t>
      </w:r>
      <w:r w:rsidR="001872FA">
        <w:t xml:space="preserve"> yang diajukan oleh</w:t>
      </w:r>
      <w:r w:rsidR="00AD7FEA">
        <w:t xml:space="preserve"> </w:t>
      </w:r>
      <w:r w:rsidR="00AD7FEA">
        <w:fldChar w:fldCharType="begin" w:fldLock="1"/>
      </w:r>
      <w:r w:rsidR="00370950">
        <w:instrText>ADDIN CSL_CITATION { "citationItems" : [ { "id" : "ITEM-1", "itemData" : { "DOI" : "10.1016/j.image.2017.04.012", "ISSN" : "09235965", "abstract" : "Outsourcing multimedia contents to cloud servers without obscuring may lead to an increase in security breaches that might discourage the end users from exploiting the multiple facilities provided by the cloud-based architecture. To secure the content and still be capable enough to provide the cloud services, many homomorphic encryption based schemes are being proposed in the literature. In this article, secured image outsourcing and ownership verification service in a cloud environment on the basis of singular value decomposition (SVD) and Fractional Fourier Transform (FrFT) has been proposed. It disseminates the image information via Shamir secret sharing scheme to create multiple obfuscated shares that reveal no information about the image. To assert the ownership in the encrypted domain at the receiver end, an owner specific information is embedded into some of the shares based on the secret keys. The secret information can be extracted either directly from the cloud servers or obtained after recovery of the cover media. Different attack scenarios have been analyzed considering the possibilities of the attacks that may be attempted by intruders once the information is outsourced to the cloud servers. The proposed scheme was found to be robust against various attacks, hence proving its efficacy.", "author" : [ { "dropping-particle" : "", "family" : "Singh", "given" : "Priyanka", "non-dropping-particle" : "", "parse-names" : false, "suffix" : "" }, { "dropping-particle" : "", "family" : "Raman", "given" : "Balasubramanian", "non-dropping-particle" : "", "parse-names" : false, "suffix" : "" }, { "dropping-particle" : "", "family" : "Misra", "given" : "Manoj", "non-dropping-particle" : "", "parse-names" : false, "suffix" : "" } ], "container-title" : "Signal Processing: Image Communication", "id" : "ITEM-1", "issue" : "December 2016", "issued" : { "date-parts" : [ [ "2017" ] ] }, "page" : "46-59", "publisher" : "Elsevier Ltd", "title" : "A secure image sharing scheme based on SVD and Fractional Fourier Transform", "type" : "article-journal", "volume" : "57" }, "uris" : [ "http://www.mendeley.com/documents/?uuid=08dec94a-39fb-4245-bb3e-d071dd36d891" ] } ], "mendeley" : { "formattedCitation" : "(Singh, Raman, &amp; Misra, 2017)", "plainTextFormattedCitation" : "(Singh, Raman, &amp; Misra, 2017)", "previouslyFormattedCitation" : "(Singh, Raman, &amp; Misra, 2017)" }, "properties" : { "noteIndex" : 0 }, "schema" : "https://github.com/citation-style-language/schema/raw/master/csl-citation.json" }</w:instrText>
      </w:r>
      <w:r w:rsidR="00AD7FEA">
        <w:fldChar w:fldCharType="separate"/>
      </w:r>
      <w:r w:rsidR="00AD7FEA" w:rsidRPr="00AD7FEA">
        <w:rPr>
          <w:noProof/>
        </w:rPr>
        <w:t>(Singh, Raman, &amp; Misra, 2017)</w:t>
      </w:r>
      <w:r w:rsidR="00AD7FEA">
        <w:fldChar w:fldCharType="end"/>
      </w:r>
      <w:r w:rsidR="00AD7FEA">
        <w:t xml:space="preserve">, </w:t>
      </w:r>
      <w:r w:rsidR="001872FA">
        <w:t>untuk</w:t>
      </w:r>
      <w:r w:rsidR="00AD7FEA">
        <w:t xml:space="preserve"> mengamankan data pada </w:t>
      </w:r>
      <w:r w:rsidR="00AD7FEA" w:rsidRPr="001872FA">
        <w:rPr>
          <w:i/>
        </w:rPr>
        <w:t>cloud server</w:t>
      </w:r>
      <w:r w:rsidR="00AD7FEA">
        <w:t xml:space="preserve"> digunakan </w:t>
      </w:r>
      <w:r w:rsidR="00216025">
        <w:t>skema</w:t>
      </w:r>
      <w:r w:rsidR="00AD7FEA">
        <w:t xml:space="preserve"> </w:t>
      </w:r>
      <w:r w:rsidR="00AD7FEA" w:rsidRPr="0067247B">
        <w:rPr>
          <w:i/>
        </w:rPr>
        <w:t>Shamir Secret Sharing</w:t>
      </w:r>
      <w:r w:rsidR="0067247B">
        <w:t xml:space="preserve"> (SSS)</w:t>
      </w:r>
      <w:r w:rsidR="00AD7FEA">
        <w:t xml:space="preserve"> beserta </w:t>
      </w:r>
      <w:r w:rsidR="00AD7FEA" w:rsidRPr="0067247B">
        <w:rPr>
          <w:i/>
        </w:rPr>
        <w:t>Singular Value Decomposition</w:t>
      </w:r>
      <w:r w:rsidR="0067247B">
        <w:t xml:space="preserve"> (SVD)</w:t>
      </w:r>
      <w:r w:rsidR="00AD7FEA">
        <w:t xml:space="preserve"> dan </w:t>
      </w:r>
      <w:r w:rsidR="00AD7FEA" w:rsidRPr="0067247B">
        <w:rPr>
          <w:i/>
        </w:rPr>
        <w:t>Fractional Fourier Transform</w:t>
      </w:r>
      <w:r w:rsidR="0067247B">
        <w:t xml:space="preserve"> (FrFT)</w:t>
      </w:r>
      <w:r w:rsidR="00AD7FEA">
        <w:t xml:space="preserve"> untuk </w:t>
      </w:r>
      <w:r w:rsidR="00370950">
        <w:t xml:space="preserve">memasukkan dan memastikan informasi spesifik pemilik data. </w:t>
      </w:r>
      <w:r w:rsidR="0067247B">
        <w:t xml:space="preserve">Dalam </w:t>
      </w:r>
      <w:r w:rsidR="0067247B" w:rsidRPr="001872FA">
        <w:rPr>
          <w:i/>
        </w:rPr>
        <w:t>paper</w:t>
      </w:r>
      <w:r w:rsidR="0067247B">
        <w:t xml:space="preserve"> tersebut, </w:t>
      </w:r>
      <w:r w:rsidR="00216025">
        <w:t>skema</w:t>
      </w:r>
      <w:r w:rsidR="0067247B">
        <w:t xml:space="preserve"> SSS </w:t>
      </w:r>
      <w:r w:rsidR="0067247B">
        <w:lastRenderedPageBreak/>
        <w:t xml:space="preserve">digunakan untuk mengengkripsi gambar menjadi beberapa </w:t>
      </w:r>
      <w:r w:rsidR="0067247B" w:rsidRPr="0067247B">
        <w:rPr>
          <w:i/>
        </w:rPr>
        <w:t>shares</w:t>
      </w:r>
      <w:r w:rsidR="0067247B">
        <w:t xml:space="preserve">, untuk selanjutnya disimpan ke </w:t>
      </w:r>
      <w:r w:rsidR="0067247B" w:rsidRPr="001872FA">
        <w:rPr>
          <w:i/>
        </w:rPr>
        <w:t>server-server</w:t>
      </w:r>
      <w:r w:rsidR="00216025" w:rsidRPr="001872FA">
        <w:rPr>
          <w:i/>
        </w:rPr>
        <w:t xml:space="preserve"> cloud</w:t>
      </w:r>
      <w:r w:rsidR="0067247B">
        <w:t>.</w:t>
      </w:r>
      <w:r w:rsidR="00216025">
        <w:t xml:space="preserve"> Sedangkan metode FrFT digunakan untuk mendekomposisi </w:t>
      </w:r>
      <w:r w:rsidR="00216025">
        <w:rPr>
          <w:i/>
        </w:rPr>
        <w:t>shares</w:t>
      </w:r>
      <w:r w:rsidR="00216025">
        <w:t xml:space="preserve"> yang terpilih berdasarkan </w:t>
      </w:r>
      <w:r w:rsidR="00216025" w:rsidRPr="00216025">
        <w:rPr>
          <w:i/>
        </w:rPr>
        <w:t>secret key</w:t>
      </w:r>
      <w:r w:rsidR="00216025">
        <w:t xml:space="preserve"> untuk selanjutnya ditanam gambar </w:t>
      </w:r>
      <w:r w:rsidR="00216025" w:rsidRPr="001872FA">
        <w:rPr>
          <w:i/>
        </w:rPr>
        <w:t>watermark</w:t>
      </w:r>
      <w:r w:rsidR="00216025">
        <w:t xml:space="preserve"> menggunakan metode SVD.</w:t>
      </w:r>
    </w:p>
    <w:p w:rsidR="00370950" w:rsidRDefault="00370950" w:rsidP="00810C74">
      <w:r>
        <w:tab/>
      </w:r>
      <w:r w:rsidR="00232BF4">
        <w:t>Namun</w:t>
      </w:r>
      <w:r>
        <w:t xml:space="preserve"> dalam </w:t>
      </w:r>
      <w:r w:rsidRPr="001872FA">
        <w:rPr>
          <w:i/>
        </w:rPr>
        <w:t>paper</w:t>
      </w:r>
      <w:r w:rsidR="001872FA">
        <w:t xml:space="preserve"> yang diajukan oleh</w:t>
      </w:r>
      <w:r>
        <w:t xml:space="preserve"> </w:t>
      </w:r>
      <w:r>
        <w:fldChar w:fldCharType="begin" w:fldLock="1"/>
      </w:r>
      <w:r w:rsidR="00E44148">
        <w:instrText>ADDIN CSL_CITATION { "citationItems" : [ { "id" : "ITEM-1", "itemData" : { "DOI" : "10.1016/j.ipm.2015.12.009", "ISSN" : "03064573", "abstract" : "In the recent paper entitled \u201cHomomorphic image watermarking with a singular value decomposition algorithm\u201d by Abdallah et\u00a0al., a homomorphic image watermarking using a singular value decomposition is presented. This comment shows that this watermarking scheme is fundamentally flawed in that the extracted watermark is not the embedded watermark but determined by the reference watermark.", "author" : [ { "dropping-particle" : "", "family" : "Loukhaoukha", "given" : "Khaled", "non-dropping-particle" : "", "parse-names" : false, "suffix" : "" }, { "dropping-particle" : "", "family" : "Refaey", "given" : "Ahmed", "non-dropping-particle" : "", "parse-names" : false, "suffix" : "" }, { "dropping-particle" : "", "family" : "Zebbiche", "given" : "Khalil", "non-dropping-particle" : "", "parse-names" : false, "suffix" : "" } ], "container-title" : "Information Processing and Management", "id" : "ITEM-1", "issue" : "4", "issued" : { "date-parts" : [ [ "2016" ] ] }, "page" : "644-645", "publisher" : "Elsevier Ltd", "title" : "Comments on \u201cHomomorphic image watermarking with a singular value decomposition algorithm\u201d", "type" : "article-journal", "volume" : "52" }, "uris" : [ "http://www.mendeley.com/documents/?uuid=99c5ff15-7231-4934-9b73-1369b8c682c6" ] } ], "mendeley" : { "formattedCitation" : "(Loukhaoukha, Refaey, &amp; Zebbiche, 2016)", "plainTextFormattedCitation" : "(Loukhaoukha, Refaey, &amp; Zebbiche, 2016)", "previouslyFormattedCitation" : "(Loukhaoukha, Refaey, &amp; Zebbiche, 2016)" }, "properties" : { "noteIndex" : 0 }, "schema" : "https://github.com/citation-style-language/schema/raw/master/csl-citation.json" }</w:instrText>
      </w:r>
      <w:r>
        <w:fldChar w:fldCharType="separate"/>
      </w:r>
      <w:r w:rsidRPr="00370950">
        <w:rPr>
          <w:noProof/>
        </w:rPr>
        <w:t>(Loukhaoukha, Refaey, &amp; Zebbiche, 2016)</w:t>
      </w:r>
      <w:r>
        <w:fldChar w:fldCharType="end"/>
      </w:r>
      <w:r>
        <w:t xml:space="preserve"> menyebutkan </w:t>
      </w:r>
      <w:r w:rsidR="000C73AE">
        <w:t xml:space="preserve">bahwa algoritma </w:t>
      </w:r>
      <w:r w:rsidR="000C73AE" w:rsidRPr="001872FA">
        <w:rPr>
          <w:i/>
        </w:rPr>
        <w:t>watermarking</w:t>
      </w:r>
      <w:r w:rsidR="000C73AE">
        <w:t xml:space="preserve"> </w:t>
      </w:r>
      <w:r w:rsidR="00BF0BCE">
        <w:t>(Liu &amp; Tan, 2002)</w:t>
      </w:r>
      <w:r w:rsidR="0067247B">
        <w:t xml:space="preserve"> yang menggunakan metode SVD</w:t>
      </w:r>
      <w:r w:rsidR="00BF0BCE">
        <w:t xml:space="preserve"> </w:t>
      </w:r>
      <w:r w:rsidR="001872FA">
        <w:t>memiliki kecacatan secara fundamental</w:t>
      </w:r>
      <w:r w:rsidR="00BF0BCE">
        <w:t xml:space="preserve"> dikarenakan</w:t>
      </w:r>
      <w:r w:rsidR="000C73AE">
        <w:t xml:space="preserve"> matriks vektor singular </w:t>
      </w:r>
      <m:oMath>
        <m:sSub>
          <m:sSubPr>
            <m:ctrlPr>
              <w:rPr>
                <w:rFonts w:ascii="Cambria Math" w:hAnsi="Cambria Math"/>
                <w:i/>
              </w:rPr>
            </m:ctrlPr>
          </m:sSubPr>
          <m:e>
            <m:r>
              <w:rPr>
                <w:rFonts w:ascii="Cambria Math" w:hAnsi="Cambria Math"/>
              </w:rPr>
              <m:t>U</m:t>
            </m:r>
          </m:e>
          <m:sub>
            <m:r>
              <w:rPr>
                <w:rFonts w:ascii="Cambria Math" w:hAnsi="Cambria Math"/>
              </w:rPr>
              <m:t>W</m:t>
            </m:r>
          </m:sub>
        </m:sSub>
      </m:oMath>
      <w:r w:rsidR="000C73AE">
        <w:t xml:space="preserve"> dan </w:t>
      </w:r>
      <m:oMath>
        <m:sSub>
          <m:sSubPr>
            <m:ctrlPr>
              <w:rPr>
                <w:rFonts w:ascii="Cambria Math" w:hAnsi="Cambria Math"/>
                <w:i/>
              </w:rPr>
            </m:ctrlPr>
          </m:sSubPr>
          <m:e>
            <m:r>
              <w:rPr>
                <w:rFonts w:ascii="Cambria Math" w:hAnsi="Cambria Math"/>
              </w:rPr>
              <m:t>V</m:t>
            </m:r>
          </m:e>
          <m:sub>
            <m:r>
              <w:rPr>
                <w:rFonts w:ascii="Cambria Math" w:hAnsi="Cambria Math"/>
              </w:rPr>
              <m:t>W</m:t>
            </m:r>
          </m:sub>
        </m:sSub>
      </m:oMath>
      <w:r w:rsidR="000C73AE">
        <w:t xml:space="preserve"> dari </w:t>
      </w:r>
      <w:r w:rsidR="000C73AE" w:rsidRPr="001872FA">
        <w:rPr>
          <w:i/>
        </w:rPr>
        <w:t>watermark</w:t>
      </w:r>
      <w:r w:rsidR="000C73AE">
        <w:t xml:space="preserve"> </w:t>
      </w:r>
      <m:oMath>
        <m:r>
          <w:rPr>
            <w:rFonts w:ascii="Cambria Math" w:hAnsi="Cambria Math"/>
          </w:rPr>
          <m:t>W</m:t>
        </m:r>
      </m:oMath>
      <w:r w:rsidR="000C73AE">
        <w:t xml:space="preserve"> yang mana merepresentasikan informasi penting </w:t>
      </w:r>
      <w:r w:rsidR="00BF0BCE">
        <w:t>dapat menyebabkan</w:t>
      </w:r>
      <w:r w:rsidR="001872FA">
        <w:t xml:space="preserve"> permasalahan</w:t>
      </w:r>
      <w:r w:rsidR="00BF0BCE">
        <w:t xml:space="preserve"> </w:t>
      </w:r>
      <w:r w:rsidR="00BF0BCE">
        <w:rPr>
          <w:i/>
        </w:rPr>
        <w:t>false positive detection</w:t>
      </w:r>
      <w:r w:rsidR="00BF0BCE">
        <w:t xml:space="preserve"> meskipun watermark yang ditanam berbeda atau bahkan tidak ada.</w:t>
      </w:r>
      <w:r w:rsidR="004C1689">
        <w:t xml:space="preserve"> Dalam </w:t>
      </w:r>
      <w:r w:rsidR="004C1689" w:rsidRPr="001872FA">
        <w:rPr>
          <w:i/>
        </w:rPr>
        <w:t>paper</w:t>
      </w:r>
      <w:r w:rsidR="001872FA">
        <w:t xml:space="preserve"> yang diusulkan oleh</w:t>
      </w:r>
      <w:r w:rsidR="004C1689">
        <w:t xml:space="preserve"> </w:t>
      </w:r>
      <w:r w:rsidR="00B9527D">
        <w:fldChar w:fldCharType="begin" w:fldLock="1"/>
      </w:r>
      <w:r w:rsidR="00935AB1">
        <w:instrText>ADDIN CSL_CITATION { "citationItems" : [ { "id" : "ITEM-1", "itemData" : { "DOI" : "10.1016/j.jvcir.2014.03.012", "ISSN" : "10959076", "abstract" : "The need of copyright protection and rightful ownership become very urgent in the fast growing Internet environment. The watermarking offers a convenient way to hide specific information via an imaging system for the consumer electronic devices such as digital camera, scanner, and printer. Numerous efforts have been devoted in the Singular Value Decomposition (SVD)-based image watermarking schemes which embed the visual watermark image into the host image before publishing for public usage. However, the main drawback of the SVD-based image watermarking is its false positive problem of which an attacker can easily claim and obtain the correct watermark from an unauthorized image. In this paper, we proposed a new SVD-based image watermarking by embedding the principal component of a watermark into the host image of block based manner using spread spectrum concept. The experimental results demonstrate that the proposed method overcomes the false positive problem, achieves a high payload, and outperforms the former reliable SVD-based watermarking. \u00a9 2014 Elsevier Inc. All rights reserved.", "author" : [ { "dropping-particle" : "", "family" : "Guo", "given" : "Jing Ming", "non-dropping-particle" : "", "parse-names" : false, "suffix" : "" }, { "dropping-particle" : "", "family" : "Prasetyo", "given" : "Heri", "non-dropping-particle" : "", "parse-names" : false, "suffix" : "" } ], "container-title" : "Journal of Visual Communication and Image Representation", "id" : "ITEM-1", "issue" : "5", "issued" : { "date-parts" : [ [ "2014" ] ] }, "page" : "1149-1163", "publisher" : "Elsevier Inc.", "title" : "False-positive-free SVD-based image watermarking", "type" : "article-journal", "volume" : "25" }, "uris" : [ "http://www.mendeley.com/documents/?uuid=a9fb4ea1-4833-43ec-a48a-a5c5d5e7a6bd" ] } ], "mendeley" : { "formattedCitation" : "(Guo &amp; Prasetyo, 2014a)", "plainTextFormattedCitation" : "(Guo &amp; Prasetyo, 2014a)", "previouslyFormattedCitation" : "(Guo &amp; Prasetyo, 2014)" }, "properties" : { "noteIndex" : 0 }, "schema" : "https://github.com/citation-style-language/schema/raw/master/csl-citation.json" }</w:instrText>
      </w:r>
      <w:r w:rsidR="00B9527D">
        <w:fldChar w:fldCharType="separate"/>
      </w:r>
      <w:r w:rsidR="00935AB1" w:rsidRPr="00935AB1">
        <w:rPr>
          <w:noProof/>
        </w:rPr>
        <w:t>(Guo &amp; Prasetyo, 2014a)</w:t>
      </w:r>
      <w:r w:rsidR="00B9527D">
        <w:fldChar w:fldCharType="end"/>
      </w:r>
      <w:r w:rsidR="00B9527D">
        <w:t xml:space="preserve"> menyebutkan bahwa kelemahan utama dari skema </w:t>
      </w:r>
      <w:r w:rsidR="00B9527D" w:rsidRPr="001872FA">
        <w:rPr>
          <w:i/>
        </w:rPr>
        <w:t>watermarking</w:t>
      </w:r>
      <w:r w:rsidR="00B9527D">
        <w:t xml:space="preserve"> gambar berdasarkan (SVD) adalah </w:t>
      </w:r>
      <w:r w:rsidR="00B9527D" w:rsidRPr="00B9527D">
        <w:rPr>
          <w:i/>
        </w:rPr>
        <w:t>false positive detection</w:t>
      </w:r>
      <w:r w:rsidR="00B9527D">
        <w:t xml:space="preserve"> yang dapat menyebabkan attacker dapat dengan mudah mengklaim dan mendapatkan watermark dari gambar.</w:t>
      </w:r>
    </w:p>
    <w:p w:rsidR="00393E5F" w:rsidRPr="001D3C29" w:rsidRDefault="00393E5F" w:rsidP="00810C74">
      <w:r>
        <w:tab/>
      </w:r>
      <w:r w:rsidR="00232BF4">
        <w:t xml:space="preserve">Dari </w:t>
      </w:r>
      <w:r w:rsidR="00232BF4" w:rsidRPr="00F732D0">
        <w:rPr>
          <w:i/>
        </w:rPr>
        <w:t>paper</w:t>
      </w:r>
      <w:r w:rsidR="00232BF4">
        <w:t xml:space="preserve"> yang telah disebutkan diatas, dapat dismpulkan bahwa watermarking gambar berdasarkan SVD memiliki kelemahan utama yakni </w:t>
      </w:r>
      <w:r w:rsidR="00232BF4" w:rsidRPr="00232BF4">
        <w:rPr>
          <w:i/>
        </w:rPr>
        <w:t>false positive detection</w:t>
      </w:r>
      <w:r w:rsidR="00232BF4">
        <w:t xml:space="preserve">. Oleh sebab itu, muncullah gagasan bahwa skema </w:t>
      </w:r>
      <w:r w:rsidR="00232BF4">
        <w:fldChar w:fldCharType="begin" w:fldLock="1"/>
      </w:r>
      <w:r w:rsidR="00E44148">
        <w:instrText>ADDIN CSL_CITATION { "citationItems" : [ { "id" : "ITEM-1", "itemData" : { "DOI" : "10.1016/j.image.2017.04.012", "ISSN" : "09235965", "abstract" : "Outsourcing multimedia contents to cloud servers without obscuring may lead to an increase in security breaches that might discourage the end users from exploiting the multiple facilities provided by the cloud-based architecture. To secure the content and still be capable enough to provide the cloud services, many homomorphic encryption based schemes are being proposed in the literature. In this article, secured image outsourcing and ownership verification service in a cloud environment on the basis of singular value decomposition (SVD) and Fractional Fourier Transform (FrFT) has been proposed. It disseminates the image information via Shamir secret sharing scheme to create multiple obfuscated shares that reveal no information about the image. To assert the ownership in the encrypted domain at the receiver end, an owner specific information is embedded into some of the shares based on the secret keys. The secret information can be extracted either directly from the cloud servers or obtained after recovery of the cover media. Different attack scenarios have been analyzed considering the possibilities of the attacks that may be attempted by intruders once the information is outsourced to the cloud servers. The proposed scheme was found to be robust against various attacks, hence proving its efficacy.", "author" : [ { "dropping-particle" : "", "family" : "Singh", "given" : "Priyanka", "non-dropping-particle" : "", "parse-names" : false, "suffix" : "" }, { "dropping-particle" : "", "family" : "Raman", "given" : "Balasubramanian", "non-dropping-particle" : "", "parse-names" : false, "suffix" : "" }, { "dropping-particle" : "", "family" : "Misra", "given" : "Manoj", "non-dropping-particle" : "", "parse-names" : false, "suffix" : "" } ], "container-title" : "Signal Processing: Image Communication", "id" : "ITEM-1", "issue" : "December 2016", "issued" : { "date-parts" : [ [ "2017" ] ] }, "page" : "46-59", "publisher" : "Elsevier Ltd", "title" : "A secure image sharing scheme based on SVD and Fractional Fourier Transform", "type" : "article-journal", "volume" : "57" }, "uris" : [ "http://www.mendeley.com/documents/?uuid=08dec94a-39fb-4245-bb3e-d071dd36d891" ] } ], "mendeley" : { "formattedCitation" : "(Singh et al., 2017)", "plainTextFormattedCitation" : "(Singh et al., 2017)", "previouslyFormattedCitation" : "(Singh et al., 2017)" }, "properties" : { "noteIndex" : 0 }, "schema" : "https://github.com/citation-style-language/schema/raw/master/csl-citation.json" }</w:instrText>
      </w:r>
      <w:r w:rsidR="00232BF4">
        <w:fldChar w:fldCharType="separate"/>
      </w:r>
      <w:r w:rsidR="006E2511" w:rsidRPr="006E2511">
        <w:rPr>
          <w:noProof/>
        </w:rPr>
        <w:t>(Singh et al., 2017)</w:t>
      </w:r>
      <w:r w:rsidR="00232BF4">
        <w:fldChar w:fldCharType="end"/>
      </w:r>
      <w:r w:rsidR="00232BF4">
        <w:t xml:space="preserve"> memiliki kemungkinan untuk terjadi </w:t>
      </w:r>
      <w:r w:rsidR="00232BF4" w:rsidRPr="001D3C29">
        <w:rPr>
          <w:i/>
        </w:rPr>
        <w:t>false positive detection</w:t>
      </w:r>
      <w:r w:rsidR="00232BF4">
        <w:t>.</w:t>
      </w:r>
      <w:r w:rsidR="0067247B">
        <w:t xml:space="preserve"> Dari gagasan tersebut diangkatlah penelitian ini</w:t>
      </w:r>
      <w:r w:rsidR="001D3C29">
        <w:t xml:space="preserve">, untuk menguji apakah terjadi </w:t>
      </w:r>
      <w:r w:rsidR="00346E03">
        <w:t xml:space="preserve">permasalahan </w:t>
      </w:r>
      <w:r w:rsidR="001D3C29" w:rsidRPr="001D3C29">
        <w:rPr>
          <w:i/>
        </w:rPr>
        <w:t xml:space="preserve">false </w:t>
      </w:r>
      <w:r w:rsidR="001D3C29">
        <w:rPr>
          <w:i/>
        </w:rPr>
        <w:t>positive detection</w:t>
      </w:r>
      <w:r w:rsidR="00F732D0">
        <w:t>.</w:t>
      </w:r>
    </w:p>
    <w:p w:rsidR="00515476" w:rsidRDefault="00515476" w:rsidP="00515476">
      <w:pPr>
        <w:pStyle w:val="Heading2"/>
        <w:numPr>
          <w:ilvl w:val="1"/>
          <w:numId w:val="2"/>
        </w:numPr>
        <w:ind w:left="0" w:firstLine="18"/>
      </w:pPr>
      <w:bookmarkStart w:id="5" w:name="_Toc513788073"/>
      <w:r>
        <w:t>Rumusan Masalah</w:t>
      </w:r>
      <w:bookmarkEnd w:id="5"/>
    </w:p>
    <w:p w:rsidR="00515476" w:rsidRDefault="00786577" w:rsidP="00515476">
      <w:r>
        <w:tab/>
        <w:t xml:space="preserve">Rumusan masalah dari penelitian ini adalah </w:t>
      </w:r>
      <w:r w:rsidR="00D43A43">
        <w:t>apakah</w:t>
      </w:r>
      <w:r w:rsidR="00CD4A0E">
        <w:t xml:space="preserve"> </w:t>
      </w:r>
      <w:r w:rsidR="00104D9B">
        <w:t>skema</w:t>
      </w:r>
      <w:r w:rsidR="002328DA">
        <w:rPr>
          <w:i/>
        </w:rPr>
        <w:t xml:space="preserve"> image sharing </w:t>
      </w:r>
      <w:r w:rsidR="002328DA">
        <w:t>berdasarkan metode</w:t>
      </w:r>
      <w:r w:rsidR="002328DA" w:rsidRPr="002328DA">
        <w:t xml:space="preserve"> SVD </w:t>
      </w:r>
      <w:r w:rsidR="002328DA">
        <w:t>dan</w:t>
      </w:r>
      <w:r w:rsidR="00104D9B">
        <w:t xml:space="preserve"> </w:t>
      </w:r>
      <w:r w:rsidR="002328DA" w:rsidRPr="002328DA">
        <w:t>FT</w:t>
      </w:r>
      <w:r w:rsidR="00BC4AA4">
        <w:t xml:space="preserve"> </w:t>
      </w:r>
      <w:r w:rsidR="00D43A43">
        <w:t>mengalami</w:t>
      </w:r>
      <w:r w:rsidR="007F3D5C">
        <w:t xml:space="preserve"> permasalahan</w:t>
      </w:r>
      <w:r w:rsidR="00BC4AA4">
        <w:t xml:space="preserve"> </w:t>
      </w:r>
      <w:r w:rsidR="00BC4AA4" w:rsidRPr="001D3C29">
        <w:rPr>
          <w:i/>
        </w:rPr>
        <w:t>false positive</w:t>
      </w:r>
      <w:r w:rsidR="00873365">
        <w:rPr>
          <w:i/>
        </w:rPr>
        <w:t xml:space="preserve"> detection</w:t>
      </w:r>
      <w:r w:rsidR="00BC4AA4">
        <w:t>.</w:t>
      </w:r>
    </w:p>
    <w:p w:rsidR="0081750B" w:rsidRPr="00786577" w:rsidRDefault="0081750B" w:rsidP="00515476"/>
    <w:p w:rsidR="00515476" w:rsidRPr="00A66CBD" w:rsidRDefault="00A66CBD" w:rsidP="00A66CBD">
      <w:pPr>
        <w:pStyle w:val="Heading2"/>
        <w:numPr>
          <w:ilvl w:val="1"/>
          <w:numId w:val="2"/>
        </w:numPr>
        <w:ind w:left="0" w:firstLine="0"/>
      </w:pPr>
      <w:bookmarkStart w:id="6" w:name="_Toc513788074"/>
      <w:r>
        <w:lastRenderedPageBreak/>
        <w:t>Batasan Masalah</w:t>
      </w:r>
      <w:bookmarkEnd w:id="6"/>
    </w:p>
    <w:p w:rsidR="00A66CBD" w:rsidRDefault="0077547B" w:rsidP="00A66CBD">
      <w:r>
        <w:tab/>
        <w:t xml:space="preserve">Batasan masalah dari penelitian ini adalah </w:t>
      </w:r>
      <w:r w:rsidR="00AF3EC6">
        <w:t>sebagai berikut:</w:t>
      </w:r>
    </w:p>
    <w:p w:rsidR="00AF3EC6" w:rsidRDefault="00AF3EC6" w:rsidP="00AF3EC6">
      <w:pPr>
        <w:pStyle w:val="ListParagraph"/>
        <w:numPr>
          <w:ilvl w:val="0"/>
          <w:numId w:val="16"/>
        </w:numPr>
      </w:pPr>
      <w:r>
        <w:t>Gambar input yang digunakan adalah gambar RGB.</w:t>
      </w:r>
    </w:p>
    <w:p w:rsidR="0067487C" w:rsidRDefault="0067487C" w:rsidP="00AF3EC6">
      <w:pPr>
        <w:pStyle w:val="ListParagraph"/>
        <w:numPr>
          <w:ilvl w:val="0"/>
          <w:numId w:val="16"/>
        </w:numPr>
      </w:pPr>
      <w:r>
        <w:t xml:space="preserve">Skema </w:t>
      </w:r>
      <w:r w:rsidRPr="00A560A6">
        <w:rPr>
          <w:i/>
        </w:rPr>
        <w:t>image sharing</w:t>
      </w:r>
      <w:r>
        <w:t xml:space="preserve"> yang akan digunakan adalah </w:t>
      </w:r>
      <w:r w:rsidRPr="0067487C">
        <w:rPr>
          <w:i/>
        </w:rPr>
        <w:t>Shamir Secret Sharing</w:t>
      </w:r>
      <w:r>
        <w:t xml:space="preserve"> dan </w:t>
      </w:r>
      <w:r w:rsidRPr="0067487C">
        <w:rPr>
          <w:i/>
        </w:rPr>
        <w:t>Chinese Remainder Theorem-based Secret Sharing</w:t>
      </w:r>
      <w:r>
        <w:t>.</w:t>
      </w:r>
    </w:p>
    <w:p w:rsidR="00A560A6" w:rsidRDefault="00A560A6" w:rsidP="00AF3EC6">
      <w:pPr>
        <w:pStyle w:val="ListParagraph"/>
        <w:numPr>
          <w:ilvl w:val="0"/>
          <w:numId w:val="16"/>
        </w:numPr>
      </w:pPr>
      <w:r>
        <w:t xml:space="preserve">Skema image sharing yang digunakan memiliki </w:t>
      </w:r>
      <w:r w:rsidRPr="00553E45">
        <w:rPr>
          <w:i/>
        </w:rPr>
        <w:t>threshold</w:t>
      </w:r>
      <w:r>
        <w:t xml:space="preserve"> </w:t>
      </w:r>
      <m:oMath>
        <m:r>
          <w:rPr>
            <w:rFonts w:ascii="Cambria Math" w:hAnsi="Cambria Math"/>
          </w:rPr>
          <m:t>(k, n)</m:t>
        </m:r>
      </m:oMath>
    </w:p>
    <w:p w:rsidR="00A66CBD" w:rsidRDefault="00A66CBD" w:rsidP="00A66CBD">
      <w:pPr>
        <w:pStyle w:val="Heading2"/>
        <w:numPr>
          <w:ilvl w:val="1"/>
          <w:numId w:val="2"/>
        </w:numPr>
        <w:ind w:left="0" w:firstLine="0"/>
      </w:pPr>
      <w:bookmarkStart w:id="7" w:name="_Toc513788075"/>
      <w:r>
        <w:t>Tujuan Penelitian</w:t>
      </w:r>
      <w:bookmarkEnd w:id="7"/>
    </w:p>
    <w:p w:rsidR="00A66CBD" w:rsidRPr="00212B3A" w:rsidRDefault="00516DED" w:rsidP="00A66CBD">
      <w:r>
        <w:tab/>
      </w:r>
      <w:r w:rsidR="001F358C">
        <w:t xml:space="preserve">Tujuan dari penelitian ini adalah melakukan pengujian pada skema </w:t>
      </w:r>
      <w:r w:rsidR="0067487C">
        <w:t xml:space="preserve"> </w:t>
      </w:r>
      <w:r w:rsidR="00D1121F">
        <w:rPr>
          <w:i/>
        </w:rPr>
        <w:t xml:space="preserve">image sharing </w:t>
      </w:r>
      <w:r w:rsidR="00D1121F">
        <w:t>berdasarkan metode</w:t>
      </w:r>
      <w:r w:rsidR="00D1121F" w:rsidRPr="002328DA">
        <w:t xml:space="preserve"> SVD </w:t>
      </w:r>
      <w:r w:rsidR="00D1121F">
        <w:t>dan</w:t>
      </w:r>
      <w:r w:rsidR="00D1121F" w:rsidRPr="002328DA">
        <w:t xml:space="preserve"> FT</w:t>
      </w:r>
      <w:r w:rsidR="00D1121F">
        <w:t xml:space="preserve"> </w:t>
      </w:r>
      <w:r w:rsidR="00D43A43">
        <w:t>bebas dari</w:t>
      </w:r>
      <w:r w:rsidR="00D1121F">
        <w:t xml:space="preserve"> permasalahan</w:t>
      </w:r>
      <w:r w:rsidR="00D43A43">
        <w:t xml:space="preserve"> </w:t>
      </w:r>
      <w:r w:rsidR="00D43A43" w:rsidRPr="00D43A43">
        <w:rPr>
          <w:i/>
        </w:rPr>
        <w:t>false positive detection</w:t>
      </w:r>
      <w:r w:rsidR="00D43A43">
        <w:t>.</w:t>
      </w:r>
    </w:p>
    <w:p w:rsidR="00A66CBD" w:rsidRDefault="00A66CBD" w:rsidP="00A66CBD">
      <w:pPr>
        <w:pStyle w:val="Heading2"/>
        <w:numPr>
          <w:ilvl w:val="1"/>
          <w:numId w:val="2"/>
        </w:numPr>
        <w:ind w:left="0" w:firstLine="0"/>
      </w:pPr>
      <w:bookmarkStart w:id="8" w:name="_Toc513788076"/>
      <w:r>
        <w:t>Manfaat Penelitian</w:t>
      </w:r>
      <w:bookmarkEnd w:id="8"/>
    </w:p>
    <w:p w:rsidR="00A66CBD" w:rsidRPr="00990DF0" w:rsidRDefault="00212B3A" w:rsidP="00A66CBD">
      <w:r>
        <w:tab/>
        <w:t xml:space="preserve">Manfaat dari melakukan penelitian ini adalah </w:t>
      </w:r>
      <w:r w:rsidR="00990DF0">
        <w:t xml:space="preserve">mengetahui apakah skema </w:t>
      </w:r>
      <w:r w:rsidR="00990DF0" w:rsidRPr="00990DF0">
        <w:rPr>
          <w:i/>
        </w:rPr>
        <w:t>image sharing</w:t>
      </w:r>
      <w:r w:rsidR="00990DF0">
        <w:t xml:space="preserve"> yang berdasarkan metode </w:t>
      </w:r>
      <w:r w:rsidR="0022400B">
        <w:t>SVD</w:t>
      </w:r>
      <w:r w:rsidR="00990DF0">
        <w:t xml:space="preserve"> dan </w:t>
      </w:r>
      <w:r w:rsidR="0022400B">
        <w:t>FT</w:t>
      </w:r>
      <w:r w:rsidR="00990DF0">
        <w:t xml:space="preserve"> aman dan bebas dari permasalahan </w:t>
      </w:r>
      <w:r w:rsidR="00990DF0" w:rsidRPr="00990DF0">
        <w:rPr>
          <w:i/>
        </w:rPr>
        <w:t>false positive detection</w:t>
      </w:r>
      <w:r w:rsidR="00990DF0">
        <w:t>.</w:t>
      </w:r>
    </w:p>
    <w:p w:rsidR="00A66CBD" w:rsidRDefault="00A66CBD" w:rsidP="00A66CBD">
      <w:pPr>
        <w:pStyle w:val="Heading2"/>
        <w:numPr>
          <w:ilvl w:val="1"/>
          <w:numId w:val="2"/>
        </w:numPr>
        <w:ind w:left="0" w:firstLine="0"/>
      </w:pPr>
      <w:bookmarkStart w:id="9" w:name="_Toc513788077"/>
      <w:r>
        <w:t>Sistematika Penulisan</w:t>
      </w:r>
      <w:bookmarkEnd w:id="9"/>
    </w:p>
    <w:p w:rsidR="00A529C5" w:rsidRDefault="0077547B" w:rsidP="00A529C5">
      <w:r>
        <w:tab/>
        <w:t>Sistematika penulisan dari laporan penelitian untuk tugas akhir adalah sebagai berikut:</w:t>
      </w:r>
    </w:p>
    <w:p w:rsidR="0077547B" w:rsidRDefault="005810D3" w:rsidP="00A529C5">
      <w:r>
        <w:t>BAB I</w:t>
      </w:r>
      <w:r>
        <w:tab/>
        <w:t>PENDAHULUAN</w:t>
      </w:r>
    </w:p>
    <w:p w:rsidR="005810D3" w:rsidRDefault="00160F0B" w:rsidP="00A529C5">
      <w:r>
        <w:tab/>
        <w:t>Pada Bab I menguraikan tentang latar belakang, rumusan masalah, batasan masalah, tujuan penelitian, manfaat penelitian, dan sistematika penulisan.</w:t>
      </w:r>
      <w:r w:rsidR="00747C34">
        <w:t xml:space="preserve"> </w:t>
      </w:r>
      <w:r w:rsidR="00595073">
        <w:t xml:space="preserve">Pada latar belakang menguraikan tentang kisah yang menjadi latar belakang munculnya gagasan untuk melakukan penelitian ini. Rumusan masalah menguraikan tentang permasalahan apa yang terjadi di latar belakang serta permasalahan yang akan diselesaikan pada penelitian ini. Batasan masalah menguraikan tentang batasan-batasan yang diterapkan pada penelitian ini, baik secara disengaja maupun tidak disengaja. Tujuan penelitian menguraikan tujuan yang diharapkan untuk dicapai pada </w:t>
      </w:r>
      <w:r w:rsidR="00595073">
        <w:lastRenderedPageBreak/>
        <w:t>penelitian ini. Manfaat penelitian menguraikan manfaat apa saja yang diperoleh dari hasil penelitian ini, jika penelitian ini berhasil. Sistematika penulisan menguraikan sistematika yang digunakan pada penulisan penelitian ini.</w:t>
      </w:r>
    </w:p>
    <w:p w:rsidR="005810D3" w:rsidRDefault="005810D3" w:rsidP="00A529C5">
      <w:r>
        <w:t>BAB II</w:t>
      </w:r>
      <w:r>
        <w:tab/>
        <w:t xml:space="preserve"> TINJAUAN PUSTAKA</w:t>
      </w:r>
    </w:p>
    <w:p w:rsidR="00160F0B" w:rsidRDefault="00160F0B" w:rsidP="00A529C5">
      <w:r>
        <w:tab/>
        <w:t>Pada Bab II menguraikan tentang landasan / dasar teori yang digunakan dalam penelitian serta memberikan pembahasan tentang penelitian terkait yang pernah dilakukan sebelumnya.</w:t>
      </w:r>
      <w:r w:rsidR="00595073">
        <w:t xml:space="preserve"> Landasan atau dasar teori menguraikan tentang teori-teori dasar apa yang digunakan dalam penelitian ini </w:t>
      </w:r>
      <w:r w:rsidR="001737F6">
        <w:t>serta metode-metode apa yang akan digunakan dalam penelitian ini untuk menyelesaikan permasalahan. Penelitian terkait menguraikan tentang penelitian-penelitian yang pernah dilakukan sebelumnya yang mana berkaitan dengan permasalahan serta metode-metode yang ada pada penelitian ini.</w:t>
      </w:r>
    </w:p>
    <w:p w:rsidR="005810D3" w:rsidRDefault="005810D3" w:rsidP="00A529C5">
      <w:r>
        <w:t>BAB III METODOLOGI PENELITIAN</w:t>
      </w:r>
    </w:p>
    <w:p w:rsidR="00DE1351" w:rsidRDefault="00160F0B" w:rsidP="00A529C5">
      <w:r>
        <w:tab/>
        <w:t>Pada Bab III menguraikan tentang metodologi yang akan digunakan dalam penelitian.</w:t>
      </w:r>
      <w:r w:rsidR="00C3620B">
        <w:t xml:space="preserve"> Metodologi penelitian yang digunakan</w:t>
      </w:r>
      <w:r w:rsidR="009850E0">
        <w:t xml:space="preserve"> dalam penelitian ini memiliki tahapan-tahapan sebagai berikut Studi literatur</w:t>
      </w:r>
      <w:r w:rsidR="00C3620B">
        <w:t xml:space="preserve">, Analisis dan Perencanaan, Implementasi, Pengujian, serta </w:t>
      </w:r>
      <w:r w:rsidR="00A0740B">
        <w:t>P</w:t>
      </w:r>
      <w:r w:rsidR="00C3620B">
        <w:t>enarikan kesimpulan.</w:t>
      </w:r>
      <w:r w:rsidR="009850E0">
        <w:t xml:space="preserve"> Pada tahapan studi literatur, dilakukan studi terhadap literatur-literatur yang digunakan untuk menjadi sumber pada dasar teori. Literatur-literatur yang digunakan dapat bersumber dari buku, artikel dalam jurnal atau makalah, maupun dari internet.</w:t>
      </w:r>
      <w:r w:rsidR="00434AB2">
        <w:t xml:space="preserve"> Pada tahapan analisis dan perencananaan, dilakukan analisis terhadap metode yang digunakan</w:t>
      </w:r>
      <w:r w:rsidR="007E201B">
        <w:t xml:space="preserve">, analisis input dan output yang digunakan pada program, analisis hasil yang mungkin dicapai dalam penelitian, </w:t>
      </w:r>
      <w:r w:rsidR="00DE1351">
        <w:t xml:space="preserve">perencanaan lama waktu penelitian, </w:t>
      </w:r>
      <w:r w:rsidR="007E201B">
        <w:t>perencanaan bahasa pemrograman yang akan digunakan, perencanaan bagaimana mengimplementasi metode menjadi program, dan perencanaan pengujian yang akan digunakan dalam penelitian.</w:t>
      </w:r>
    </w:p>
    <w:p w:rsidR="00797DA0" w:rsidRDefault="00DE1351" w:rsidP="00A529C5">
      <w:r>
        <w:lastRenderedPageBreak/>
        <w:tab/>
      </w:r>
      <w:r w:rsidR="004A39B6">
        <w:t>Pada tahap implementasi, dilakukan implementasi kedalam bentuk program berdasarkan analisis dan perencanaan</w:t>
      </w:r>
      <w:r>
        <w:t>. Dalam implementasi ini, metode-metode yang mana berbentuk persamaan matematika akan  diterapkan menjadi dalam bentuk program.</w:t>
      </w:r>
      <w:r w:rsidR="00824944">
        <w:t xml:space="preserve"> Pada tahap pengujian, dilakukan pengujian terhadap metode-metode yang telah menjadi bentuk program. Dalam pengujian ini,</w:t>
      </w:r>
      <w:r w:rsidR="00A0740B">
        <w:t xml:space="preserve"> juga dilakukan pengujian menggunakan alat-alat pengujian yang telah direncanakan pada tahap anlisis dan perencanaan. Serta pembuktian teori pada penelitian ini dilakukan didalam tahap ini.</w:t>
      </w:r>
    </w:p>
    <w:p w:rsidR="00160F0B" w:rsidRDefault="00797DA0" w:rsidP="00A529C5">
      <w:r>
        <w:tab/>
      </w:r>
      <w:r w:rsidR="00A0740B">
        <w:t>Lalu tahap yang terakhir adalah Penarikan Kesimpulan. Pada tahap ini, hasil yang diperoleh dari tahap pengujian dianalisis untuk ditarik kesimpulannya</w:t>
      </w:r>
      <w:r w:rsidR="00FC1C44">
        <w:t>. Biasanya hasil dari penelitian menyelesaikan permasalahan yang terdapat pada rumusan masalah. Jika hasil dari penelitian tidak dapat menyelesaikan permasalahan, maka dituliskan penyebab kenapa penelitian tidak dapat menyelesaikan permasalahan.</w:t>
      </w:r>
    </w:p>
    <w:p w:rsidR="005810D3" w:rsidRDefault="005810D3" w:rsidP="00A529C5">
      <w:r>
        <w:t>BAB IV PEMBAHASAN</w:t>
      </w:r>
    </w:p>
    <w:p w:rsidR="00160F0B" w:rsidRDefault="00160F0B" w:rsidP="00A529C5">
      <w:r>
        <w:tab/>
        <w:t xml:space="preserve">Pada Bab IV menguraikan tentang </w:t>
      </w:r>
      <w:r w:rsidR="007961AF">
        <w:t>pembahasan dan hasil</w:t>
      </w:r>
      <w:r>
        <w:t xml:space="preserve"> dari penelitian yang dilakukan, yang mana merupakan penyelesaian dari rumusan masalah berdasarkan metodologi penelitian yang digunakan untuk mencapai tujuan dari penelitian</w:t>
      </w:r>
      <w:r w:rsidR="007961AF">
        <w:t>.</w:t>
      </w:r>
      <w:r w:rsidR="001C1A61">
        <w:t xml:space="preserve"> Dalam pembahasan, diuraikan tentang penjabaran metode-metode yang digunakan dalam penelitian dan bagaimana metode tersebut diimplementasikan ke dalam program. Penjabaran metode-metode tersebut dapat berbentuk penjabaran atau penurunan secara matematika. Dalam pembahasan ini, juga dibahas cara metode tersebut diimplementasikan ke dalam program. Dalam pembahasan ini juga, dijabarkan flowchart program beserta dengan metode-metode yang digunakan.</w:t>
      </w:r>
    </w:p>
    <w:p w:rsidR="0091005B" w:rsidRDefault="0091005B" w:rsidP="00A529C5"/>
    <w:p w:rsidR="0091005B" w:rsidRDefault="0091005B" w:rsidP="00A529C5"/>
    <w:p w:rsidR="0091005B" w:rsidRDefault="0091005B" w:rsidP="00A529C5"/>
    <w:p w:rsidR="005810D3" w:rsidRDefault="005810D3" w:rsidP="00A529C5">
      <w:r>
        <w:lastRenderedPageBreak/>
        <w:t>BAB V PENUTUP</w:t>
      </w:r>
    </w:p>
    <w:p w:rsidR="00160F0B" w:rsidRDefault="00C235D1" w:rsidP="00A529C5">
      <w:r>
        <w:tab/>
      </w:r>
      <w:r w:rsidR="00160F0B">
        <w:t xml:space="preserve">Pada Bab V menguraikan tentang </w:t>
      </w:r>
      <w:r w:rsidR="007961AF">
        <w:t>kesimpulan yang dicapai dari penelitian serta menguraikan saran untuk penelitian kedepannya.</w:t>
      </w:r>
      <w:r w:rsidR="001C1A61">
        <w:t xml:space="preserve"> Dalam kesimpulan ini, hasil yang diperoleh dari program yang telah diimplementasikan dijabarkan. Dalam kesimpulan ini juga, dapat dijelaskan kenapa bisa memperoleh hasil yang diperoleh dari program.</w:t>
      </w:r>
      <w:r w:rsidR="00B14BB0">
        <w:t xml:space="preserve"> Dari kesimpulan yang telah dituliskan, dituliskan saran untuk penelitian kedepannya agar penelitian kedepannya memiliki hasil yang lebih bagus atau memperbaiki penelitian yang ada.</w:t>
      </w:r>
    </w:p>
    <w:p w:rsidR="00A529C5" w:rsidRDefault="00A529C5" w:rsidP="00A529C5">
      <w:r>
        <w:br w:type="page"/>
      </w:r>
    </w:p>
    <w:p w:rsidR="00A529C5" w:rsidRDefault="002A206D" w:rsidP="00381D30">
      <w:pPr>
        <w:pStyle w:val="Heading1"/>
        <w:ind w:left="2880" w:right="2177" w:firstLine="900"/>
        <w:jc w:val="both"/>
      </w:pPr>
      <w:r>
        <w:lastRenderedPageBreak/>
        <w:t xml:space="preserve"> </w:t>
      </w:r>
      <w:bookmarkStart w:id="10" w:name="_Toc513788078"/>
      <w:r w:rsidR="002E7C09">
        <w:t>TINJAUAN PUSTAKA</w:t>
      </w:r>
      <w:bookmarkEnd w:id="10"/>
    </w:p>
    <w:p w:rsidR="00C227A9" w:rsidRPr="00C227A9" w:rsidRDefault="00C227A9" w:rsidP="00C227A9"/>
    <w:p w:rsidR="007F35C9" w:rsidRPr="007F35C9" w:rsidRDefault="007F35C9" w:rsidP="007F35C9">
      <w:pPr>
        <w:pStyle w:val="ListParagraph"/>
        <w:keepNext/>
        <w:keepLines/>
        <w:numPr>
          <w:ilvl w:val="0"/>
          <w:numId w:val="4"/>
        </w:numPr>
        <w:spacing w:before="40" w:after="120"/>
        <w:contextualSpacing w:val="0"/>
        <w:outlineLvl w:val="1"/>
        <w:rPr>
          <w:rFonts w:eastAsiaTheme="majorEastAsia" w:cstheme="majorBidi"/>
          <w:b/>
          <w:vanish/>
          <w:color w:val="000000" w:themeColor="text1"/>
          <w:szCs w:val="26"/>
        </w:rPr>
      </w:pPr>
      <w:bookmarkStart w:id="11" w:name="_Toc513069659"/>
      <w:bookmarkStart w:id="12" w:name="_Toc513288719"/>
      <w:bookmarkStart w:id="13" w:name="_Toc513414998"/>
      <w:bookmarkStart w:id="14" w:name="_Toc513444008"/>
      <w:bookmarkStart w:id="15" w:name="_Toc513788079"/>
      <w:bookmarkEnd w:id="11"/>
      <w:bookmarkEnd w:id="12"/>
      <w:bookmarkEnd w:id="13"/>
      <w:bookmarkEnd w:id="14"/>
      <w:bookmarkEnd w:id="15"/>
    </w:p>
    <w:p w:rsidR="007F35C9" w:rsidRPr="007F35C9" w:rsidRDefault="007F35C9" w:rsidP="007F35C9">
      <w:pPr>
        <w:pStyle w:val="ListParagraph"/>
        <w:keepNext/>
        <w:keepLines/>
        <w:numPr>
          <w:ilvl w:val="0"/>
          <w:numId w:val="4"/>
        </w:numPr>
        <w:spacing w:before="40" w:after="120"/>
        <w:contextualSpacing w:val="0"/>
        <w:outlineLvl w:val="1"/>
        <w:rPr>
          <w:rFonts w:eastAsiaTheme="majorEastAsia" w:cstheme="majorBidi"/>
          <w:b/>
          <w:vanish/>
          <w:color w:val="000000" w:themeColor="text1"/>
          <w:szCs w:val="26"/>
        </w:rPr>
      </w:pPr>
      <w:bookmarkStart w:id="16" w:name="_Toc513069660"/>
      <w:bookmarkStart w:id="17" w:name="_Toc513288720"/>
      <w:bookmarkStart w:id="18" w:name="_Toc513414999"/>
      <w:bookmarkStart w:id="19" w:name="_Toc513444009"/>
      <w:bookmarkStart w:id="20" w:name="_Toc513788080"/>
      <w:bookmarkEnd w:id="16"/>
      <w:bookmarkEnd w:id="17"/>
      <w:bookmarkEnd w:id="18"/>
      <w:bookmarkEnd w:id="19"/>
      <w:bookmarkEnd w:id="20"/>
    </w:p>
    <w:p w:rsidR="002A206D" w:rsidRDefault="007F35C9" w:rsidP="00605940">
      <w:pPr>
        <w:pStyle w:val="Heading2"/>
        <w:numPr>
          <w:ilvl w:val="1"/>
          <w:numId w:val="4"/>
        </w:numPr>
        <w:ind w:left="0" w:firstLine="0"/>
      </w:pPr>
      <w:bookmarkStart w:id="21" w:name="_Toc513788081"/>
      <w:r>
        <w:t>Dasar Teori</w:t>
      </w:r>
      <w:bookmarkEnd w:id="21"/>
    </w:p>
    <w:p w:rsidR="007F35C9" w:rsidRDefault="007F35C9" w:rsidP="007F35C9">
      <w:pPr>
        <w:pStyle w:val="ListParagraph"/>
        <w:numPr>
          <w:ilvl w:val="2"/>
          <w:numId w:val="4"/>
        </w:numPr>
      </w:pPr>
      <w:r>
        <w:t>Shamir Secret Sharing</w:t>
      </w:r>
    </w:p>
    <w:p w:rsidR="007F35C9" w:rsidRPr="00432492" w:rsidRDefault="006C1A15" w:rsidP="007F35C9">
      <w:r>
        <w:tab/>
      </w:r>
      <w:r w:rsidRPr="00797DA0">
        <w:rPr>
          <w:i/>
        </w:rPr>
        <w:t>Shamir Secret Sharing</w:t>
      </w:r>
      <w:r w:rsidR="00797DA0">
        <w:t xml:space="preserve"> (SSS)</w:t>
      </w:r>
      <w:r>
        <w:t xml:space="preserve"> adalah sebuah algoritma atau skema untuk mengamankan data yang bersifat rahasia. Algoritma ini diciptakan oleh Adi Shamir dimana data yang menjadi rahasia</w:t>
      </w:r>
      <w:r w:rsidR="005008D2">
        <w:t xml:space="preserve"> (</w:t>
      </w:r>
      <w:r w:rsidR="005008D2">
        <w:rPr>
          <w:i/>
        </w:rPr>
        <w:t>secret</w:t>
      </w:r>
      <w:r w:rsidR="005008D2">
        <w:t>)</w:t>
      </w:r>
      <w:r>
        <w:t xml:space="preserve"> dibagi-bagi atau dipecah menjadi beberapa bagian atau </w:t>
      </w:r>
      <w:r w:rsidRPr="006C1A15">
        <w:rPr>
          <w:i/>
        </w:rPr>
        <w:t>shares</w:t>
      </w:r>
      <w:r>
        <w:t xml:space="preserve"> sebanyak </w:t>
      </w:r>
      <m:oMath>
        <m:r>
          <w:rPr>
            <w:rFonts w:ascii="Cambria Math" w:hAnsi="Cambria Math"/>
          </w:rPr>
          <m:t>n</m:t>
        </m:r>
      </m:oMath>
      <w:r>
        <w:t xml:space="preserve">. Bagian-bagian tersebut lalu dibagikan ke </w:t>
      </w:r>
      <m:oMath>
        <m:r>
          <w:rPr>
            <w:rFonts w:ascii="Cambria Math" w:hAnsi="Cambria Math"/>
          </w:rPr>
          <m:t>n</m:t>
        </m:r>
      </m:oMath>
      <w:r>
        <w:t xml:space="preserve"> </w:t>
      </w:r>
      <w:r>
        <w:rPr>
          <w:i/>
        </w:rPr>
        <w:t>participant</w:t>
      </w:r>
      <w:r>
        <w:t xml:space="preserve"> yang mana setiap bagian tersebut unik dan setiap bagian tersebut tidak dapat memberi tahu </w:t>
      </w:r>
      <w:r w:rsidR="005008D2">
        <w:rPr>
          <w:i/>
        </w:rPr>
        <w:t>secret</w:t>
      </w:r>
      <w:r>
        <w:t xml:space="preserve"> tersebut. Untuk mendapatkan data yang menjadi rahasia, diperlukan menggabungkan bagian-bagian tersebut sebanyak </w:t>
      </w:r>
      <w:r w:rsidRPr="006C1A15">
        <w:rPr>
          <w:i/>
        </w:rPr>
        <w:t>threshold</w:t>
      </w:r>
      <w:r w:rsidR="006128F7">
        <w:t xml:space="preserve"> </w:t>
      </w:r>
      <m:oMath>
        <m:r>
          <w:rPr>
            <w:rFonts w:ascii="Cambria Math" w:hAnsi="Cambria Math"/>
          </w:rPr>
          <m:t>k</m:t>
        </m:r>
      </m:oMath>
      <w:r>
        <w:t xml:space="preserve"> tertentu</w:t>
      </w:r>
      <w:r w:rsidR="006128F7">
        <w:t xml:space="preserve">, </w:t>
      </w:r>
      <w:r w:rsidR="00797DA0">
        <w:t xml:space="preserve">dimana nilai </w:t>
      </w:r>
      <m:oMath>
        <m:r>
          <w:rPr>
            <w:rFonts w:ascii="Cambria Math" w:hAnsi="Cambria Math"/>
          </w:rPr>
          <m:t>k</m:t>
        </m:r>
      </m:oMath>
      <w:r w:rsidR="00797DA0">
        <w:t xml:space="preserve"> adalah </w:t>
      </w:r>
      <m:oMath>
        <m:r>
          <w:rPr>
            <w:rFonts w:ascii="Cambria Math" w:hAnsi="Cambria Math"/>
          </w:rPr>
          <m:t>0&lt;k≤n</m:t>
        </m:r>
      </m:oMath>
      <w:r>
        <w:t xml:space="preserve">. Bagian-bagian yang digabung tersebut tidak dapat membentuk </w:t>
      </w:r>
      <w:r w:rsidR="005008D2" w:rsidRPr="005008D2">
        <w:rPr>
          <w:i/>
        </w:rPr>
        <w:t>secret</w:t>
      </w:r>
      <w:r w:rsidR="005008D2">
        <w:rPr>
          <w:i/>
        </w:rPr>
        <w:t xml:space="preserve"> </w:t>
      </w:r>
      <w:r w:rsidR="005008D2">
        <w:t>jika jumlah b</w:t>
      </w:r>
      <w:r w:rsidR="006128F7">
        <w:t xml:space="preserve">agian kurang dari </w:t>
      </w:r>
      <w:r w:rsidR="006128F7" w:rsidRPr="00553E45">
        <w:rPr>
          <w:i/>
        </w:rPr>
        <w:t>threshold</w:t>
      </w:r>
      <w:r w:rsidR="005008D2">
        <w:t>.</w:t>
      </w:r>
      <w:r w:rsidR="00432492">
        <w:t xml:space="preserve"> Berikut adalah </w:t>
      </w:r>
      <w:r w:rsidR="00797DA0">
        <w:t>fungsi</w:t>
      </w:r>
      <w:r w:rsidR="00432492">
        <w:t xml:space="preserve"> </w:t>
      </w:r>
      <w:r w:rsidR="00797DA0">
        <w:t>SSS</w:t>
      </w:r>
      <w:r w:rsidR="00432492">
        <w:t xml:space="preserve"> untuk membuat </w:t>
      </w:r>
      <w:r w:rsidR="00432492" w:rsidRPr="00432492">
        <w:rPr>
          <w:i/>
        </w:rPr>
        <w:t>share</w:t>
      </w:r>
      <w:r w:rsidR="00432492">
        <w:t>:</w:t>
      </w:r>
    </w:p>
    <w:p w:rsidR="006128F7" w:rsidRPr="006128F7" w:rsidRDefault="006128F7" w:rsidP="007F35C9">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k-1</m:t>
                  </m:r>
                </m:sup>
                <m:e>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i</m:t>
                      </m:r>
                    </m:sup>
                  </m:sSup>
                </m:e>
              </m:nary>
            </m:e>
          </m:d>
          <m:r>
            <w:rPr>
              <w:rFonts w:ascii="Cambria Math" w:hAnsi="Cambria Math"/>
            </w:rPr>
            <m:t>mod m</m:t>
          </m:r>
        </m:oMath>
      </m:oMathPara>
    </w:p>
    <w:p w:rsidR="006128F7" w:rsidRDefault="00432492" w:rsidP="007F35C9">
      <w:r>
        <w:tab/>
        <w:t xml:space="preserve">Dengan </w:t>
      </w:r>
      <m:oMath>
        <m:sSub>
          <m:sSubPr>
            <m:ctrlPr>
              <w:rPr>
                <w:rFonts w:ascii="Cambria Math" w:hAnsi="Cambria Math"/>
                <w:i/>
              </w:rPr>
            </m:ctrlPr>
          </m:sSubPr>
          <m:e>
            <m:r>
              <w:rPr>
                <w:rFonts w:ascii="Cambria Math" w:hAnsi="Cambria Math"/>
              </w:rPr>
              <m:t>a</m:t>
            </m:r>
          </m:e>
          <m:sub>
            <m:r>
              <w:rPr>
                <w:rFonts w:ascii="Cambria Math" w:hAnsi="Cambria Math"/>
              </w:rPr>
              <m:t>0</m:t>
            </m:r>
          </m:sub>
        </m:sSub>
      </m:oMath>
      <w:r>
        <w:t xml:space="preserve"> adalah secret yang ingin disimpan,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t xml:space="preserve">adalah koefisien dimana </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lt;m</m:t>
        </m:r>
      </m:oMath>
      <w:r>
        <w:t xml:space="preserve"> dan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rPr>
              <m:t>n</m:t>
            </m:r>
          </m:sub>
        </m:sSub>
      </m:oMath>
      <w:r>
        <w:t xml:space="preserve">, lalu </w:t>
      </w:r>
      <m:oMath>
        <m:r>
          <w:rPr>
            <w:rFonts w:ascii="Cambria Math" w:hAnsi="Cambria Math"/>
          </w:rPr>
          <m:t>m</m:t>
        </m:r>
      </m:oMath>
      <w:r>
        <w:t xml:space="preserve"> adalah bilangan prima besar. Untuk mendapatkan </w:t>
      </w:r>
      <w:r w:rsidR="00D15B73">
        <w:t xml:space="preserve">secretnya dapat dilakukan dengan menerapkan </w:t>
      </w:r>
      <w:r w:rsidR="00D15B73">
        <w:rPr>
          <w:i/>
        </w:rPr>
        <w:t>Lagrange Interpolation</w:t>
      </w:r>
      <w:r w:rsidR="00D15B73">
        <w:t xml:space="preserve"> yang mana memenuhi syarat jumlah </w:t>
      </w:r>
      <w:r w:rsidR="00D15B73" w:rsidRPr="00553E45">
        <w:rPr>
          <w:i/>
        </w:rPr>
        <w:t>threshold</w:t>
      </w:r>
      <w:r w:rsidR="00D15B73">
        <w:t>.</w:t>
      </w:r>
    </w:p>
    <w:p w:rsidR="00797DA0" w:rsidRDefault="00797DA0" w:rsidP="00797DA0">
      <w:pPr>
        <w:pStyle w:val="ListParagraph"/>
        <w:numPr>
          <w:ilvl w:val="2"/>
          <w:numId w:val="4"/>
        </w:numPr>
      </w:pPr>
      <w:r>
        <w:t>Chinese Remainder Theorem (CRT)</w:t>
      </w:r>
    </w:p>
    <w:p w:rsidR="002367F1" w:rsidRDefault="00AE226B" w:rsidP="00797DA0">
      <w:r>
        <w:tab/>
        <w:t>Chinese Remainder Theorem</w:t>
      </w:r>
      <w:r w:rsidR="002367F1">
        <w:t xml:space="preserve"> atau (CRT)</w:t>
      </w:r>
      <w:r>
        <w:t xml:space="preserve"> adalah sebuah teorema matematika yang memungkinkan seseorang mengingat kembali sebuah angka asalkan seseorang mengingat</w:t>
      </w:r>
      <w:r w:rsidR="002367F1">
        <w:t xml:space="preserve"> beberapa angka</w:t>
      </w:r>
      <w:r>
        <w:t xml:space="preserve"> </w:t>
      </w:r>
      <w:r w:rsidR="002367F1">
        <w:t xml:space="preserve">pembagi dan sisa bagi-nya (atau hasil modulusnya) dengan angka numerik tersebut. Angka </w:t>
      </w:r>
      <w:r w:rsidR="002367F1">
        <w:lastRenderedPageBreak/>
        <w:t>pembagi atau modulusnya dalam CRT adalah merupakan bilangan integer positif yang mana bilangan satu adalah bilangan prima dengan yang lainnya</w:t>
      </w:r>
      <w:r w:rsidR="00902A1F">
        <w:t xml:space="preserve"> atau bilangan prima integer positif relatif</w:t>
      </w:r>
      <w:r w:rsidR="002367F1">
        <w:t>.</w:t>
      </w:r>
    </w:p>
    <w:p w:rsidR="00797DA0" w:rsidRDefault="002367F1" w:rsidP="00797DA0">
      <w:r>
        <w:tab/>
        <w:t xml:space="preserve">Untuk mencari angka </w:t>
      </w:r>
      <m:oMath>
        <m:r>
          <w:rPr>
            <w:rFonts w:ascii="Cambria Math" w:hAnsi="Cambria Math"/>
          </w:rPr>
          <m:t>x</m:t>
        </m:r>
      </m:oMath>
      <w:r>
        <w:t xml:space="preserve"> d</w:t>
      </w:r>
      <w:r w:rsidR="003B7AC5">
        <w:t xml:space="preserve">alam CRT adalah sebagai berikut, misalkan terdapat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 xml:space="preserve">, …, </m:t>
        </m:r>
        <m:sSub>
          <m:sSubPr>
            <m:ctrlPr>
              <w:rPr>
                <w:rFonts w:ascii="Cambria Math" w:hAnsi="Cambria Math"/>
                <w:i/>
              </w:rPr>
            </m:ctrlPr>
          </m:sSubPr>
          <m:e>
            <m:r>
              <w:rPr>
                <w:rFonts w:ascii="Cambria Math" w:hAnsi="Cambria Math"/>
              </w:rPr>
              <m:t>m</m:t>
            </m:r>
          </m:e>
          <m:sub>
            <m:r>
              <w:rPr>
                <w:rFonts w:ascii="Cambria Math" w:hAnsi="Cambria Math"/>
              </w:rPr>
              <m:t>n</m:t>
            </m:r>
          </m:sub>
        </m:sSub>
      </m:oMath>
      <w:r w:rsidR="00902A1F">
        <w:t xml:space="preserve"> adalah merupakan bilangan prima integer positif relatif, dan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rPr>
              <m:t>n</m:t>
            </m:r>
          </m:sub>
        </m:sSub>
      </m:oMath>
      <w:r w:rsidR="00902A1F">
        <w:t xml:space="preserve"> adalah bilangan integer. Lalu terdapat sistem </w:t>
      </w:r>
      <m:oMath>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i</m:t>
            </m:r>
          </m:sub>
        </m:sSub>
        <m:d>
          <m:dPr>
            <m:ctrlPr>
              <w:rPr>
                <w:rFonts w:ascii="Cambria Math" w:hAnsi="Cambria Math"/>
                <w:i/>
              </w:rPr>
            </m:ctrlPr>
          </m:dPr>
          <m:e>
            <m:r>
              <w:rPr>
                <w:rFonts w:ascii="Cambria Math" w:hAnsi="Cambria Math"/>
              </w:rPr>
              <m:t xml:space="preserve">mod </m:t>
            </m:r>
            <m:sSub>
              <m:sSubPr>
                <m:ctrlPr>
                  <w:rPr>
                    <w:rFonts w:ascii="Cambria Math" w:hAnsi="Cambria Math"/>
                    <w:i/>
                  </w:rPr>
                </m:ctrlPr>
              </m:sSubPr>
              <m:e>
                <m:r>
                  <w:rPr>
                    <w:rFonts w:ascii="Cambria Math" w:hAnsi="Cambria Math"/>
                  </w:rPr>
                  <m:t>m</m:t>
                </m:r>
              </m:e>
              <m:sub>
                <m:r>
                  <w:rPr>
                    <w:rFonts w:ascii="Cambria Math" w:hAnsi="Cambria Math"/>
                  </w:rPr>
                  <m:t>i</m:t>
                </m:r>
              </m:sub>
            </m:sSub>
          </m:e>
        </m:d>
      </m:oMath>
      <w:r w:rsidR="00902A1F">
        <w:t xml:space="preserve"> </w:t>
      </w:r>
      <w:r w:rsidR="006726B1">
        <w:t>untuk</w:t>
      </w:r>
      <w:r w:rsidR="00902A1F">
        <w:t xml:space="preserve"> </w:t>
      </w:r>
      <m:oMath>
        <m:r>
          <w:rPr>
            <w:rFonts w:ascii="Cambria Math" w:hAnsi="Cambria Math"/>
          </w:rPr>
          <m:t>1≤i≤n</m:t>
        </m:r>
      </m:oMath>
      <w:r w:rsidR="00902A1F">
        <w:t xml:space="preserve"> serta </w:t>
      </w:r>
      <m:oMath>
        <m:r>
          <w:rPr>
            <w:rFonts w:ascii="Cambria Math" w:hAnsi="Cambria Math"/>
          </w:rPr>
          <m:t>M=</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 ×</m:t>
        </m:r>
        <m:sSub>
          <m:sSubPr>
            <m:ctrlPr>
              <w:rPr>
                <w:rFonts w:ascii="Cambria Math" w:hAnsi="Cambria Math"/>
                <w:i/>
              </w:rPr>
            </m:ctrlPr>
          </m:sSubPr>
          <m:e>
            <m:r>
              <w:rPr>
                <w:rFonts w:ascii="Cambria Math" w:hAnsi="Cambria Math"/>
              </w:rPr>
              <m:t>m</m:t>
            </m:r>
          </m:e>
          <m:sub>
            <m:r>
              <w:rPr>
                <w:rFonts w:ascii="Cambria Math" w:hAnsi="Cambria Math"/>
              </w:rPr>
              <m:t>n</m:t>
            </m:r>
          </m:sub>
        </m:sSub>
      </m:oMath>
      <w:r w:rsidR="00902A1F">
        <w:t xml:space="preserve">, maka nilai </w:t>
      </w:r>
      <m:oMath>
        <m:r>
          <w:rPr>
            <w:rFonts w:ascii="Cambria Math" w:hAnsi="Cambria Math"/>
          </w:rPr>
          <m:t>x</m:t>
        </m:r>
      </m:oMath>
      <w:r w:rsidR="00902A1F">
        <w:t xml:space="preserve"> dapat dicari dengan:</w:t>
      </w:r>
    </w:p>
    <w:p w:rsidR="00902A1F" w:rsidRPr="00902A1F" w:rsidRDefault="002367F1" w:rsidP="00797DA0">
      <m:oMathPara>
        <m:oMath>
          <m:r>
            <w:rPr>
              <w:rFonts w:ascii="Cambria Math" w:hAnsi="Cambria Math"/>
            </w:rPr>
            <m:t>x=</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M</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e>
          </m:d>
          <m:r>
            <w:rPr>
              <w:rFonts w:ascii="Cambria Math" w:hAnsi="Cambria Math"/>
            </w:rPr>
            <m:t>(mod M)</m:t>
          </m:r>
        </m:oMath>
      </m:oMathPara>
    </w:p>
    <w:p w:rsidR="006726B1" w:rsidRPr="00797DA0" w:rsidRDefault="00902A1F" w:rsidP="00797DA0">
      <w:r>
        <w:tab/>
        <w:t xml:space="preserve">Dengan </w:t>
      </w:r>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M</m:t>
            </m:r>
          </m:num>
          <m:den>
            <m:sSub>
              <m:sSubPr>
                <m:ctrlPr>
                  <w:rPr>
                    <w:rFonts w:ascii="Cambria Math" w:hAnsi="Cambria Math"/>
                    <w:i/>
                  </w:rPr>
                </m:ctrlPr>
              </m:sSubPr>
              <m:e>
                <m:r>
                  <w:rPr>
                    <w:rFonts w:ascii="Cambria Math" w:hAnsi="Cambria Math"/>
                  </w:rPr>
                  <m:t>m</m:t>
                </m:r>
              </m:e>
              <m:sub>
                <m:r>
                  <w:rPr>
                    <w:rFonts w:ascii="Cambria Math" w:hAnsi="Cambria Math"/>
                  </w:rPr>
                  <m:t>i</m:t>
                </m:r>
              </m:sub>
            </m:sSub>
          </m:den>
        </m:f>
      </m:oMath>
      <w:r>
        <w:t xml:space="preserve"> dan </w:t>
      </w:r>
      <m:oMath>
        <m:sSub>
          <m:sSubPr>
            <m:ctrlPr>
              <w:rPr>
                <w:rFonts w:ascii="Cambria Math" w:hAnsi="Cambria Math"/>
                <w:i/>
              </w:rPr>
            </m:ctrlPr>
          </m:sSubPr>
          <m:e>
            <m:r>
              <w:rPr>
                <w:rFonts w:ascii="Cambria Math" w:hAnsi="Cambria Math"/>
              </w:rPr>
              <m:t>b</m:t>
            </m:r>
          </m:e>
          <m:sub>
            <m:r>
              <w:rPr>
                <w:rFonts w:ascii="Cambria Math" w:hAnsi="Cambria Math"/>
              </w:rPr>
              <m:t>i</m:t>
            </m:r>
          </m:sub>
        </m:sSub>
      </m:oMath>
      <w:r w:rsidR="0036692C">
        <w:t xml:space="preserve"> diperloeh dari </w:t>
      </w:r>
      <m:oMath>
        <m:sSub>
          <m:sSubPr>
            <m:ctrlPr>
              <w:rPr>
                <w:rFonts w:ascii="Cambria Math" w:hAnsi="Cambria Math"/>
                <w:i/>
              </w:rPr>
            </m:ctrlPr>
          </m:sSubPr>
          <m:e>
            <m:r>
              <w:rPr>
                <w:rFonts w:ascii="Cambria Math" w:hAnsi="Cambria Math"/>
              </w:rPr>
              <m:t>b</m:t>
            </m:r>
          </m:e>
          <m:sub>
            <m:r>
              <w:rPr>
                <w:rFonts w:ascii="Cambria Math" w:hAnsi="Cambria Math"/>
              </w:rPr>
              <m:t>i</m:t>
            </m:r>
          </m:sub>
        </m:sSub>
        <m:f>
          <m:fPr>
            <m:ctrlPr>
              <w:rPr>
                <w:rFonts w:ascii="Cambria Math" w:hAnsi="Cambria Math"/>
                <w:i/>
              </w:rPr>
            </m:ctrlPr>
          </m:fPr>
          <m:num>
            <m:r>
              <w:rPr>
                <w:rFonts w:ascii="Cambria Math" w:hAnsi="Cambria Math"/>
              </w:rPr>
              <m:t>M</m:t>
            </m:r>
          </m:num>
          <m:den>
            <m:sSub>
              <m:sSubPr>
                <m:ctrlPr>
                  <w:rPr>
                    <w:rFonts w:ascii="Cambria Math" w:hAnsi="Cambria Math"/>
                    <w:i/>
                  </w:rPr>
                </m:ctrlPr>
              </m:sSubPr>
              <m:e>
                <m:r>
                  <w:rPr>
                    <w:rFonts w:ascii="Cambria Math" w:hAnsi="Cambria Math"/>
                  </w:rPr>
                  <m:t>m</m:t>
                </m:r>
              </m:e>
              <m:sub>
                <m:r>
                  <w:rPr>
                    <w:rFonts w:ascii="Cambria Math" w:hAnsi="Cambria Math"/>
                  </w:rPr>
                  <m:t>i</m:t>
                </m:r>
              </m:sub>
            </m:sSub>
          </m:den>
        </m:f>
        <m:r>
          <w:rPr>
            <w:rFonts w:ascii="Cambria Math" w:hAnsi="Cambria Math"/>
          </w:rPr>
          <m:t xml:space="preserve"> ≡1</m:t>
        </m:r>
        <m:d>
          <m:dPr>
            <m:ctrlPr>
              <w:rPr>
                <w:rFonts w:ascii="Cambria Math" w:hAnsi="Cambria Math"/>
                <w:i/>
              </w:rPr>
            </m:ctrlPr>
          </m:dPr>
          <m:e>
            <m:r>
              <w:rPr>
                <w:rFonts w:ascii="Cambria Math" w:hAnsi="Cambria Math"/>
              </w:rPr>
              <m:t xml:space="preserve">mod </m:t>
            </m:r>
            <m:sSub>
              <m:sSubPr>
                <m:ctrlPr>
                  <w:rPr>
                    <w:rFonts w:ascii="Cambria Math" w:hAnsi="Cambria Math"/>
                    <w:i/>
                  </w:rPr>
                </m:ctrlPr>
              </m:sSubPr>
              <m:e>
                <m:r>
                  <w:rPr>
                    <w:rFonts w:ascii="Cambria Math" w:hAnsi="Cambria Math"/>
                  </w:rPr>
                  <m:t>m</m:t>
                </m:r>
              </m:e>
              <m:sub>
                <m:r>
                  <w:rPr>
                    <w:rFonts w:ascii="Cambria Math" w:hAnsi="Cambria Math"/>
                  </w:rPr>
                  <m:t>i</m:t>
                </m:r>
              </m:sub>
            </m:sSub>
          </m:e>
        </m:d>
      </m:oMath>
      <w:r w:rsidR="006726B1">
        <w:t>.</w:t>
      </w:r>
      <w:r w:rsidR="006027D4">
        <w:t xml:space="preserve"> </w:t>
      </w:r>
      <w:r w:rsidR="0036692C">
        <w:t xml:space="preserve">Atau dapat dikatakan bahwa </w:t>
      </w:r>
      <m:oMath>
        <m:sSub>
          <m:sSubPr>
            <m:ctrlPr>
              <w:rPr>
                <w:rFonts w:ascii="Cambria Math" w:hAnsi="Cambria Math"/>
                <w:i/>
              </w:rPr>
            </m:ctrlPr>
          </m:sSubPr>
          <m:e>
            <m:r>
              <w:rPr>
                <w:rFonts w:ascii="Cambria Math" w:hAnsi="Cambria Math"/>
              </w:rPr>
              <m:t>b</m:t>
            </m:r>
          </m:e>
          <m:sub>
            <m:r>
              <w:rPr>
                <w:rFonts w:ascii="Cambria Math" w:hAnsi="Cambria Math"/>
              </w:rPr>
              <m:t>i</m:t>
            </m:r>
          </m:sub>
        </m:sSub>
      </m:oMath>
      <w:r w:rsidR="0036692C">
        <w:t xml:space="preserve"> </w:t>
      </w:r>
      <w:r w:rsidR="006027D4">
        <w:t xml:space="preserve">adalah </w:t>
      </w:r>
      <w:r w:rsidR="001826E8">
        <w:t>sebuah invers</w:t>
      </w:r>
      <w:r w:rsidR="0036692C">
        <w:t xml:space="preserve"> dari</w:t>
      </w:r>
      <w:r w:rsidR="001826E8">
        <w:t xml:space="preserve"> </w:t>
      </w:r>
      <m:oMath>
        <m:sSub>
          <m:sSubPr>
            <m:ctrlPr>
              <w:rPr>
                <w:rFonts w:ascii="Cambria Math" w:hAnsi="Cambria Math"/>
                <w:i/>
              </w:rPr>
            </m:ctrlPr>
          </m:sSubPr>
          <m:e>
            <m:r>
              <w:rPr>
                <w:rFonts w:ascii="Cambria Math" w:hAnsi="Cambria Math"/>
              </w:rPr>
              <m:t>M</m:t>
            </m:r>
          </m:e>
          <m:sub>
            <m:r>
              <w:rPr>
                <w:rFonts w:ascii="Cambria Math" w:hAnsi="Cambria Math"/>
              </w:rPr>
              <m:t>i</m:t>
            </m:r>
          </m:sub>
        </m:sSub>
      </m:oMath>
      <w:r w:rsidR="001826E8">
        <w:t xml:space="preserve"> yang mana adalah </w:t>
      </w:r>
      <w:r w:rsidR="001826E8">
        <w:rPr>
          <w:i/>
        </w:rPr>
        <w:t>Extended Euclidian Algorithm</w:t>
      </w:r>
      <w:r w:rsidR="001826E8">
        <w:t xml:space="preserve"> untuk </w:t>
      </w:r>
      <m:oMath>
        <m:r>
          <w:rPr>
            <w:rFonts w:ascii="Cambria Math" w:hAnsi="Cambria Math"/>
          </w:rPr>
          <m:t>gc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e>
        </m:d>
      </m:oMath>
      <w:r w:rsidR="001826E8">
        <w:t xml:space="preserve">. </w:t>
      </w:r>
    </w:p>
    <w:p w:rsidR="007F35C9" w:rsidRDefault="007F35C9" w:rsidP="007F35C9">
      <w:pPr>
        <w:pStyle w:val="ListParagraph"/>
        <w:numPr>
          <w:ilvl w:val="2"/>
          <w:numId w:val="4"/>
        </w:numPr>
      </w:pPr>
      <w:r>
        <w:t>Singular Value Decomposition (SVD)</w:t>
      </w:r>
    </w:p>
    <w:p w:rsidR="007F35C9" w:rsidRDefault="003B7D9E" w:rsidP="007F35C9">
      <w:r>
        <w:tab/>
        <w:t xml:space="preserve">Singular Value Decomposition atau yang disingkat dengan SVD adalah merupakan metode mendekomposisi matriks yang bertujuan untuk memudahkan perhitungan matrik menjadi lebih sederhana. Bentuk umum dari SVD dari sebuah matriks </w:t>
      </w:r>
      <m:oMath>
        <m:r>
          <w:rPr>
            <w:rFonts w:ascii="Cambria Math" w:hAnsi="Cambria Math"/>
          </w:rPr>
          <m:t>A</m:t>
        </m:r>
      </m:oMath>
      <w:r>
        <w:t xml:space="preserve"> adalah sebagai berikut:</w:t>
      </w:r>
    </w:p>
    <w:p w:rsidR="003B7D9E" w:rsidRPr="003B7D9E" w:rsidRDefault="003B7D9E" w:rsidP="007F35C9">
      <m:oMathPara>
        <m:oMath>
          <m:r>
            <w:rPr>
              <w:rFonts w:ascii="Cambria Math" w:hAnsi="Cambria Math"/>
            </w:rPr>
            <m:t xml:space="preserve">A=U D </m:t>
          </m:r>
          <m:sSup>
            <m:sSupPr>
              <m:ctrlPr>
                <w:rPr>
                  <w:rFonts w:ascii="Cambria Math" w:hAnsi="Cambria Math"/>
                  <w:i/>
                </w:rPr>
              </m:ctrlPr>
            </m:sSupPr>
            <m:e>
              <m:r>
                <w:rPr>
                  <w:rFonts w:ascii="Cambria Math" w:hAnsi="Cambria Math"/>
                </w:rPr>
                <m:t>V</m:t>
              </m:r>
            </m:e>
            <m:sup>
              <m:r>
                <w:rPr>
                  <w:rFonts w:ascii="Cambria Math" w:hAnsi="Cambria Math"/>
                </w:rPr>
                <m:t>T</m:t>
              </m:r>
            </m:sup>
          </m:sSup>
        </m:oMath>
      </m:oMathPara>
    </w:p>
    <w:p w:rsidR="003B7D9E" w:rsidRDefault="003B7D9E" w:rsidP="007F35C9">
      <w:r>
        <w:tab/>
        <w:t xml:space="preserve">Dimana </w:t>
      </w:r>
      <m:oMath>
        <m:r>
          <w:rPr>
            <w:rFonts w:ascii="Cambria Math" w:hAnsi="Cambria Math"/>
          </w:rPr>
          <m:t>A</m:t>
        </m:r>
      </m:oMath>
      <w:r>
        <w:t xml:space="preserve"> adalah sebuah matriks real berukuran </w:t>
      </w:r>
      <m:oMath>
        <m:r>
          <w:rPr>
            <w:rFonts w:ascii="Cambria Math" w:hAnsi="Cambria Math"/>
          </w:rPr>
          <m:t>m×n</m:t>
        </m:r>
      </m:oMath>
      <w:r w:rsidR="006651DD">
        <w:t xml:space="preserve">, </w:t>
      </w:r>
      <m:oMath>
        <m:r>
          <w:rPr>
            <w:rFonts w:ascii="Cambria Math" w:hAnsi="Cambria Math"/>
          </w:rPr>
          <m:t>U</m:t>
        </m:r>
      </m:oMath>
      <w:r w:rsidR="00A955A1">
        <w:t xml:space="preserve"> adalah matriks </w:t>
      </w:r>
      <w:r w:rsidR="00A955A1">
        <w:rPr>
          <w:i/>
        </w:rPr>
        <w:t>unitary</w:t>
      </w:r>
      <w:r w:rsidR="00A955A1">
        <w:t xml:space="preserve"> berukuran </w:t>
      </w:r>
      <m:oMath>
        <m:r>
          <w:rPr>
            <w:rFonts w:ascii="Cambria Math" w:hAnsi="Cambria Math"/>
          </w:rPr>
          <m:t>m×m</m:t>
        </m:r>
      </m:oMath>
      <w:r w:rsidR="00A955A1">
        <w:t xml:space="preserve">, </w:t>
      </w:r>
      <m:oMath>
        <m:r>
          <w:rPr>
            <w:rFonts w:ascii="Cambria Math" w:hAnsi="Cambria Math"/>
          </w:rPr>
          <m:t>D</m:t>
        </m:r>
      </m:oMath>
      <w:r w:rsidR="00A955A1">
        <w:t xml:space="preserve"> adalah matriks diagonal berukuran </w:t>
      </w:r>
      <m:oMath>
        <m:r>
          <w:rPr>
            <w:rFonts w:ascii="Cambria Math" w:hAnsi="Cambria Math"/>
          </w:rPr>
          <m:t>m×n</m:t>
        </m:r>
      </m:oMath>
      <w:r w:rsidR="00A955A1">
        <w:t xml:space="preserve">, dan </w:t>
      </w:r>
      <m:oMath>
        <m:r>
          <w:rPr>
            <w:rFonts w:ascii="Cambria Math" w:hAnsi="Cambria Math"/>
          </w:rPr>
          <m:t>V</m:t>
        </m:r>
      </m:oMath>
      <w:r w:rsidR="00A955A1">
        <w:t xml:space="preserve"> adalah matriks </w:t>
      </w:r>
      <w:r w:rsidR="00A955A1">
        <w:rPr>
          <w:i/>
        </w:rPr>
        <w:t>unitary</w:t>
      </w:r>
      <w:r w:rsidR="00A955A1">
        <w:t xml:space="preserve"> berukuran </w:t>
      </w:r>
      <m:oMath>
        <m:r>
          <w:rPr>
            <w:rFonts w:ascii="Cambria Math" w:hAnsi="Cambria Math"/>
          </w:rPr>
          <m:t>n×n</m:t>
        </m:r>
      </m:oMath>
      <w:r w:rsidR="00A955A1">
        <w:t xml:space="preserve"> dengan </w:t>
      </w:r>
      <m:oMath>
        <m:sSup>
          <m:sSupPr>
            <m:ctrlPr>
              <w:rPr>
                <w:rFonts w:ascii="Cambria Math" w:hAnsi="Cambria Math"/>
                <w:i/>
              </w:rPr>
            </m:ctrlPr>
          </m:sSupPr>
          <m:e>
            <m:r>
              <w:rPr>
                <w:rFonts w:ascii="Cambria Math" w:hAnsi="Cambria Math"/>
              </w:rPr>
              <m:t>V</m:t>
            </m:r>
          </m:e>
          <m:sup>
            <m:r>
              <w:rPr>
                <w:rFonts w:ascii="Cambria Math" w:hAnsi="Cambria Math"/>
              </w:rPr>
              <m:t>T</m:t>
            </m:r>
          </m:sup>
        </m:sSup>
      </m:oMath>
      <w:r w:rsidR="00A955A1">
        <w:t xml:space="preserve"> adalah </w:t>
      </w:r>
      <w:r w:rsidR="00A955A1">
        <w:rPr>
          <w:i/>
        </w:rPr>
        <w:t>conjugate transpose</w:t>
      </w:r>
      <w:r w:rsidR="00A955A1">
        <w:t xml:space="preserve"> dari matriks </w:t>
      </w:r>
      <m:oMath>
        <m:r>
          <w:rPr>
            <w:rFonts w:ascii="Cambria Math" w:hAnsi="Cambria Math"/>
          </w:rPr>
          <m:t>V</m:t>
        </m:r>
      </m:oMath>
      <w:r w:rsidR="00A955A1">
        <w:t xml:space="preserve">. Nilai dari matriks diagonal </w:t>
      </w:r>
      <m:oMath>
        <m:r>
          <w:rPr>
            <w:rFonts w:ascii="Cambria Math" w:hAnsi="Cambria Math"/>
          </w:rPr>
          <m:t>D</m:t>
        </m:r>
      </m:oMath>
      <w:r w:rsidR="00A955A1">
        <w:t xml:space="preserve"> </w:t>
      </w:r>
      <w:r w:rsidR="00D84C09">
        <w:t xml:space="preserve">adalah </w:t>
      </w:r>
      <w:r w:rsidR="00D84C09">
        <w:rPr>
          <w:i/>
        </w:rPr>
        <w:t>singular value</w:t>
      </w:r>
      <w:r w:rsidR="00D84C09">
        <w:t xml:space="preserve"> dari matriks </w:t>
      </w:r>
      <m:oMath>
        <m:r>
          <w:rPr>
            <w:rFonts w:ascii="Cambria Math" w:hAnsi="Cambria Math"/>
          </w:rPr>
          <m:t>A</m:t>
        </m:r>
      </m:oMath>
      <w:r w:rsidR="00D84C09">
        <w:t xml:space="preserve">. Kolom pada matriks </w:t>
      </w:r>
      <m:oMath>
        <m:r>
          <w:rPr>
            <w:rFonts w:ascii="Cambria Math" w:hAnsi="Cambria Math"/>
          </w:rPr>
          <m:t>U</m:t>
        </m:r>
      </m:oMath>
      <w:r w:rsidR="00D84C09">
        <w:t xml:space="preserve"> adalah </w:t>
      </w:r>
      <w:r w:rsidR="00D84C09">
        <w:rPr>
          <w:i/>
        </w:rPr>
        <w:t>left-singular vector</w:t>
      </w:r>
      <w:r w:rsidR="00D84C09">
        <w:t xml:space="preserve"> dari matriks </w:t>
      </w:r>
      <m:oMath>
        <m:r>
          <w:rPr>
            <w:rFonts w:ascii="Cambria Math" w:hAnsi="Cambria Math"/>
          </w:rPr>
          <m:t>A</m:t>
        </m:r>
      </m:oMath>
      <w:r w:rsidR="00D84C09">
        <w:t xml:space="preserve"> dan Kolom pada matriks </w:t>
      </w:r>
      <m:oMath>
        <m:r>
          <w:rPr>
            <w:rFonts w:ascii="Cambria Math" w:hAnsi="Cambria Math"/>
          </w:rPr>
          <m:t>V</m:t>
        </m:r>
      </m:oMath>
      <w:r w:rsidR="00D84C09">
        <w:t xml:space="preserve"> adalah </w:t>
      </w:r>
      <w:r w:rsidR="00D84C09">
        <w:rPr>
          <w:i/>
        </w:rPr>
        <w:t>right-singular vector</w:t>
      </w:r>
      <w:r w:rsidR="00D84C09">
        <w:t xml:space="preserve"> dari matriks </w:t>
      </w:r>
      <m:oMath>
        <m:r>
          <w:rPr>
            <w:rFonts w:ascii="Cambria Math" w:hAnsi="Cambria Math"/>
          </w:rPr>
          <m:t>A</m:t>
        </m:r>
      </m:oMath>
      <w:r w:rsidR="00D84C09">
        <w:t>.</w:t>
      </w:r>
    </w:p>
    <w:p w:rsidR="001826E8" w:rsidRPr="00D84C09" w:rsidRDefault="001826E8" w:rsidP="007F35C9"/>
    <w:p w:rsidR="007F35C9" w:rsidRDefault="007F35C9" w:rsidP="007F35C9">
      <w:pPr>
        <w:pStyle w:val="ListParagraph"/>
        <w:numPr>
          <w:ilvl w:val="2"/>
          <w:numId w:val="4"/>
        </w:numPr>
      </w:pPr>
      <w:r>
        <w:lastRenderedPageBreak/>
        <w:t>Fourier Transform</w:t>
      </w:r>
    </w:p>
    <w:p w:rsidR="007F35C9" w:rsidRDefault="00A955A1" w:rsidP="007F35C9">
      <w:r>
        <w:tab/>
      </w:r>
      <w:r w:rsidR="007A33B9">
        <w:t xml:space="preserve">Fourier transform </w:t>
      </w:r>
      <w:r w:rsidR="00EF5A9B">
        <w:t xml:space="preserve">dalam definisi </w:t>
      </w:r>
      <w:r w:rsidR="00EF5A9B">
        <w:rPr>
          <w:i/>
        </w:rPr>
        <w:t>image processing</w:t>
      </w:r>
      <w:r w:rsidR="00EF5A9B">
        <w:t xml:space="preserve"> adalah alat transformasi gambar yang digunakan untuk mendekomposisi gambar menjadi komponen sinus dan cosinus pada gambar tersebut. Output dari transformasi ini adalah sebuah gambar yang terletak pada domain Fourier atau frekuensi, sedangkan inputnya adalah gambar yang berasal dari domain spasial</w:t>
      </w:r>
      <w:r w:rsidR="00594922">
        <w:t xml:space="preserve"> (dimensi ruang pada dunia nyata baik 2D maupun 3D)</w:t>
      </w:r>
      <w:r w:rsidR="00EF5A9B">
        <w:t xml:space="preserve">. Atau dengan kata lain, setiap titik pada domain fourier merepresentasikan </w:t>
      </w:r>
      <w:r w:rsidR="00594922">
        <w:t>frekuensi yang terdapat pada domain spasial.</w:t>
      </w:r>
    </w:p>
    <w:p w:rsidR="00FD6FF5" w:rsidRDefault="00FD6FF5" w:rsidP="007F35C9">
      <w:r>
        <w:tab/>
      </w:r>
      <w:r w:rsidR="00F33549">
        <w:t>Secara umum, berdasarkan sinyal yang digunakan Fourier Transform dapat dibagi menjadi 4 kategori yaitu:</w:t>
      </w:r>
    </w:p>
    <w:p w:rsidR="00F33549" w:rsidRDefault="00F33549" w:rsidP="00F33549">
      <w:pPr>
        <w:pStyle w:val="ListParagraph"/>
        <w:numPr>
          <w:ilvl w:val="0"/>
          <w:numId w:val="17"/>
        </w:numPr>
      </w:pPr>
      <w:r>
        <w:t>Continous-time aperiodic signal</w:t>
      </w:r>
    </w:p>
    <w:p w:rsidR="00F33549" w:rsidRDefault="00F33549" w:rsidP="00F33549">
      <w:pPr>
        <w:pStyle w:val="ListParagraph"/>
        <w:numPr>
          <w:ilvl w:val="0"/>
          <w:numId w:val="17"/>
        </w:numPr>
      </w:pPr>
      <w:r>
        <w:t>Continous-time periodic signal (Fourier Series expansion, FS)</w:t>
      </w:r>
    </w:p>
    <w:p w:rsidR="00F33549" w:rsidRDefault="00F33549" w:rsidP="00F33549">
      <w:pPr>
        <w:pStyle w:val="ListParagraph"/>
        <w:numPr>
          <w:ilvl w:val="0"/>
          <w:numId w:val="17"/>
        </w:numPr>
      </w:pPr>
      <w:r>
        <w:t>Discrete-time aperiodic signal (Discrete-time Fourier Transform, DTFT)</w:t>
      </w:r>
    </w:p>
    <w:p w:rsidR="00F33549" w:rsidRPr="00EF5A9B" w:rsidRDefault="00F33549" w:rsidP="00F33549">
      <w:pPr>
        <w:pStyle w:val="ListParagraph"/>
        <w:numPr>
          <w:ilvl w:val="0"/>
          <w:numId w:val="17"/>
        </w:numPr>
      </w:pPr>
      <w:r>
        <w:t>Discrete-time periodic signal (Discrete Fourier Transform, DFT)</w:t>
      </w:r>
    </w:p>
    <w:p w:rsidR="007A33B9" w:rsidRDefault="00F33549" w:rsidP="007F35C9">
      <w:r>
        <w:tab/>
        <w:t>Dikarenakan sinyal yang digunakan merupakan gambar dan masuk kedalam kategori sinyal Discrete-time periodic signal, maka Fourier Transform yang digunakna adalah Discrete Fourier Transform (DFT)</w:t>
      </w:r>
      <w:r w:rsidR="001235CE">
        <w:t>.</w:t>
      </w:r>
      <w:r w:rsidR="00365DFD">
        <w:t xml:space="preserve"> Persamaan Discrete Fourier Transform 2 dimensi untuk gambar berukuran </w:t>
      </w:r>
      <m:oMath>
        <m:r>
          <w:rPr>
            <w:rFonts w:ascii="Cambria Math" w:hAnsi="Cambria Math"/>
          </w:rPr>
          <m:t>N×N</m:t>
        </m:r>
      </m:oMath>
      <w:r w:rsidR="00365DFD">
        <w:t xml:space="preserve"> adalah seperti berikut:</w:t>
      </w:r>
    </w:p>
    <w:p w:rsidR="00365DFD" w:rsidRPr="00365DFD" w:rsidRDefault="00365DFD" w:rsidP="007F35C9">
      <m:oMathPara>
        <m:oMath>
          <m:r>
            <w:rPr>
              <w:rFonts w:ascii="Cambria Math" w:hAnsi="Cambria Math"/>
            </w:rPr>
            <m:t>F</m:t>
          </m:r>
          <m:d>
            <m:dPr>
              <m:ctrlPr>
                <w:rPr>
                  <w:rFonts w:ascii="Cambria Math" w:hAnsi="Cambria Math"/>
                  <w:i/>
                </w:rPr>
              </m:ctrlPr>
            </m:dPr>
            <m:e>
              <m:r>
                <w:rPr>
                  <w:rFonts w:ascii="Cambria Math" w:hAnsi="Cambria Math"/>
                </w:rPr>
                <m:t>k,l</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a</m:t>
              </m:r>
              <m:r>
                <w:rPr>
                  <w:rFonts w:ascii="Cambria Math" w:hAnsi="Cambria Math"/>
                </w:rPr>
                <m:t>=0</m:t>
              </m:r>
            </m:sub>
            <m:sup>
              <m:r>
                <w:rPr>
                  <w:rFonts w:ascii="Cambria Math" w:hAnsi="Cambria Math"/>
                </w:rPr>
                <m:t>N-1</m:t>
              </m:r>
            </m:sup>
            <m:e>
              <m:nary>
                <m:naryPr>
                  <m:chr m:val="∑"/>
                  <m:limLoc m:val="undOvr"/>
                  <m:ctrlPr>
                    <w:rPr>
                      <w:rFonts w:ascii="Cambria Math" w:hAnsi="Cambria Math"/>
                      <w:i/>
                    </w:rPr>
                  </m:ctrlPr>
                </m:naryPr>
                <m:sub>
                  <m:r>
                    <w:rPr>
                      <w:rFonts w:ascii="Cambria Math" w:hAnsi="Cambria Math"/>
                    </w:rPr>
                    <m:t>b</m:t>
                  </m:r>
                  <m:r>
                    <w:rPr>
                      <w:rFonts w:ascii="Cambria Math" w:hAnsi="Cambria Math"/>
                    </w:rPr>
                    <m:t>=0</m:t>
                  </m:r>
                </m:sub>
                <m:sup>
                  <m:r>
                    <w:rPr>
                      <w:rFonts w:ascii="Cambria Math" w:hAnsi="Cambria Math"/>
                    </w:rPr>
                    <m:t>N-1</m:t>
                  </m:r>
                </m:sup>
                <m:e>
                  <m:r>
                    <w:rPr>
                      <w:rFonts w:ascii="Cambria Math" w:hAnsi="Cambria Math"/>
                    </w:rPr>
                    <m:t>f</m:t>
                  </m:r>
                  <m:d>
                    <m:dPr>
                      <m:ctrlPr>
                        <w:rPr>
                          <w:rFonts w:ascii="Cambria Math" w:hAnsi="Cambria Math"/>
                          <w:i/>
                        </w:rPr>
                      </m:ctrlPr>
                    </m:dPr>
                    <m:e>
                      <m:r>
                        <w:rPr>
                          <w:rFonts w:ascii="Cambria Math" w:hAnsi="Cambria Math"/>
                        </w:rPr>
                        <m:t>a</m:t>
                      </m:r>
                      <m:r>
                        <w:rPr>
                          <w:rFonts w:ascii="Cambria Math" w:hAnsi="Cambria Math"/>
                        </w:rPr>
                        <m:t>,</m:t>
                      </m:r>
                      <m:r>
                        <w:rPr>
                          <w:rFonts w:ascii="Cambria Math" w:hAnsi="Cambria Math"/>
                        </w:rPr>
                        <m:t>b</m:t>
                      </m:r>
                    </m:e>
                  </m:d>
                  <m:sSup>
                    <m:sSupPr>
                      <m:ctrlPr>
                        <w:rPr>
                          <w:rFonts w:ascii="Cambria Math" w:hAnsi="Cambria Math"/>
                          <w:i/>
                        </w:rPr>
                      </m:ctrlPr>
                    </m:sSupPr>
                    <m:e>
                      <m:r>
                        <w:rPr>
                          <w:rFonts w:ascii="Cambria Math" w:hAnsi="Cambria Math"/>
                        </w:rPr>
                        <m:t>e</m:t>
                      </m:r>
                    </m:e>
                    <m:sup>
                      <m:r>
                        <w:rPr>
                          <w:rFonts w:ascii="Cambria Math" w:hAnsi="Cambria Math"/>
                        </w:rPr>
                        <m:t>-i2π</m:t>
                      </m:r>
                      <m:d>
                        <m:dPr>
                          <m:ctrlPr>
                            <w:rPr>
                              <w:rFonts w:ascii="Cambria Math" w:hAnsi="Cambria Math"/>
                              <w:i/>
                            </w:rPr>
                          </m:ctrlPr>
                        </m:dPr>
                        <m:e>
                          <m:f>
                            <m:fPr>
                              <m:ctrlPr>
                                <w:rPr>
                                  <w:rFonts w:ascii="Cambria Math" w:hAnsi="Cambria Math"/>
                                  <w:i/>
                                </w:rPr>
                              </m:ctrlPr>
                            </m:fPr>
                            <m:num>
                              <m:r>
                                <w:rPr>
                                  <w:rFonts w:ascii="Cambria Math" w:hAnsi="Cambria Math"/>
                                </w:rPr>
                                <m:t>ki</m:t>
                              </m:r>
                            </m:num>
                            <m:den>
                              <m:r>
                                <w:rPr>
                                  <w:rFonts w:ascii="Cambria Math" w:hAnsi="Cambria Math"/>
                                </w:rPr>
                                <m:t>N</m:t>
                              </m:r>
                            </m:den>
                          </m:f>
                          <m:r>
                            <w:rPr>
                              <w:rFonts w:ascii="Cambria Math" w:hAnsi="Cambria Math"/>
                            </w:rPr>
                            <m:t xml:space="preserve">+ </m:t>
                          </m:r>
                          <m:f>
                            <m:fPr>
                              <m:ctrlPr>
                                <w:rPr>
                                  <w:rFonts w:ascii="Cambria Math" w:hAnsi="Cambria Math"/>
                                  <w:i/>
                                </w:rPr>
                              </m:ctrlPr>
                            </m:fPr>
                            <m:num>
                              <m:r>
                                <w:rPr>
                                  <w:rFonts w:ascii="Cambria Math" w:hAnsi="Cambria Math"/>
                                </w:rPr>
                                <m:t>lj</m:t>
                              </m:r>
                            </m:num>
                            <m:den>
                              <m:r>
                                <w:rPr>
                                  <w:rFonts w:ascii="Cambria Math" w:hAnsi="Cambria Math"/>
                                </w:rPr>
                                <m:t>N</m:t>
                              </m:r>
                            </m:den>
                          </m:f>
                        </m:e>
                      </m:d>
                    </m:sup>
                  </m:sSup>
                </m:e>
              </m:nary>
            </m:e>
          </m:nary>
        </m:oMath>
      </m:oMathPara>
    </w:p>
    <w:p w:rsidR="00365DFD" w:rsidRDefault="00365DFD" w:rsidP="007F35C9">
      <w:r>
        <w:tab/>
        <w:t xml:space="preserve">Dengan </w:t>
      </w:r>
      <m:oMath>
        <m:r>
          <w:rPr>
            <w:rFonts w:ascii="Cambria Math" w:hAnsi="Cambria Math"/>
          </w:rPr>
          <m:t>f(a,b)</m:t>
        </m:r>
      </m:oMath>
      <w:r w:rsidR="006F6619">
        <w:t xml:space="preserve"> adalah gambar yang berada pada domain spasial, dan exponensial adalah fun</w:t>
      </w:r>
      <w:r w:rsidR="00C07BBC">
        <w:t>gsi</w:t>
      </w:r>
      <w:r w:rsidR="006F6619">
        <w:t xml:space="preserve"> basis untuk menghubungkan setiap titik domain spasial ke setiap titik dimensi fourier. Atau d</w:t>
      </w:r>
      <w:r w:rsidR="00C07BBC">
        <w:t xml:space="preserve">engan kata lain setiap titik pada dimensi fourier didapat dengan cara mengalikan setiap titik pada domain spasial dengan fungsi basis. Dengan konsep ini, dapat dikatakan </w:t>
      </w:r>
      <w:r w:rsidR="00C07BBC">
        <w:lastRenderedPageBreak/>
        <w:t>dimensi fourier dapat ditransformasi kembali menjadi domain spasial atau yang disebut invers Fourier Transform:</w:t>
      </w:r>
    </w:p>
    <w:p w:rsidR="00C07BBC" w:rsidRDefault="00C07BBC" w:rsidP="007F35C9">
      <m:oMathPara>
        <m:oMath>
          <m:r>
            <w:rPr>
              <w:rFonts w:ascii="Cambria Math" w:hAnsi="Cambria Math"/>
            </w:rPr>
            <m:t>f</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nary>
                <m:naryPr>
                  <m:chr m:val="∑"/>
                  <m:limLoc m:val="undOvr"/>
                  <m:ctrlPr>
                    <w:rPr>
                      <w:rFonts w:ascii="Cambria Math" w:hAnsi="Cambria Math"/>
                      <w:i/>
                    </w:rPr>
                  </m:ctrlPr>
                </m:naryPr>
                <m:sub>
                  <m:r>
                    <w:rPr>
                      <w:rFonts w:ascii="Cambria Math" w:hAnsi="Cambria Math"/>
                    </w:rPr>
                    <m:t>l=0</m:t>
                  </m:r>
                </m:sub>
                <m:sup>
                  <m:r>
                    <w:rPr>
                      <w:rFonts w:ascii="Cambria Math" w:hAnsi="Cambria Math"/>
                    </w:rPr>
                    <m:t>N-1</m:t>
                  </m:r>
                </m:sup>
                <m:e>
                  <m:r>
                    <w:rPr>
                      <w:rFonts w:ascii="Cambria Math" w:hAnsi="Cambria Math"/>
                    </w:rPr>
                    <m:t>F</m:t>
                  </m:r>
                  <m:d>
                    <m:dPr>
                      <m:ctrlPr>
                        <w:rPr>
                          <w:rFonts w:ascii="Cambria Math" w:hAnsi="Cambria Math"/>
                          <w:i/>
                        </w:rPr>
                      </m:ctrlPr>
                    </m:dPr>
                    <m:e>
                      <m:r>
                        <w:rPr>
                          <w:rFonts w:ascii="Cambria Math" w:hAnsi="Cambria Math"/>
                        </w:rPr>
                        <m:t>k,l</m:t>
                      </m:r>
                    </m:e>
                  </m:d>
                  <m:sSup>
                    <m:sSupPr>
                      <m:ctrlPr>
                        <w:rPr>
                          <w:rFonts w:ascii="Cambria Math" w:hAnsi="Cambria Math"/>
                          <w:i/>
                        </w:rPr>
                      </m:ctrlPr>
                    </m:sSupPr>
                    <m:e>
                      <m:r>
                        <w:rPr>
                          <w:rFonts w:ascii="Cambria Math" w:hAnsi="Cambria Math"/>
                        </w:rPr>
                        <m:t>e</m:t>
                      </m:r>
                    </m:e>
                    <m:sup>
                      <m:r>
                        <w:rPr>
                          <w:rFonts w:ascii="Cambria Math" w:hAnsi="Cambria Math"/>
                        </w:rPr>
                        <m:t>i2π</m:t>
                      </m:r>
                      <m:d>
                        <m:dPr>
                          <m:ctrlPr>
                            <w:rPr>
                              <w:rFonts w:ascii="Cambria Math" w:hAnsi="Cambria Math"/>
                              <w:i/>
                            </w:rPr>
                          </m:ctrlPr>
                        </m:dPr>
                        <m:e>
                          <m:f>
                            <m:fPr>
                              <m:ctrlPr>
                                <w:rPr>
                                  <w:rFonts w:ascii="Cambria Math" w:hAnsi="Cambria Math"/>
                                  <w:i/>
                                </w:rPr>
                              </m:ctrlPr>
                            </m:fPr>
                            <m:num>
                              <m:r>
                                <w:rPr>
                                  <w:rFonts w:ascii="Cambria Math" w:hAnsi="Cambria Math"/>
                                </w:rPr>
                                <m:t>ka</m:t>
                              </m:r>
                            </m:num>
                            <m:den>
                              <m:r>
                                <w:rPr>
                                  <w:rFonts w:ascii="Cambria Math" w:hAnsi="Cambria Math"/>
                                </w:rPr>
                                <m:t>N</m:t>
                              </m:r>
                            </m:den>
                          </m:f>
                          <m:r>
                            <w:rPr>
                              <w:rFonts w:ascii="Cambria Math" w:hAnsi="Cambria Math"/>
                            </w:rPr>
                            <m:t>+</m:t>
                          </m:r>
                          <m:f>
                            <m:fPr>
                              <m:ctrlPr>
                                <w:rPr>
                                  <w:rFonts w:ascii="Cambria Math" w:hAnsi="Cambria Math"/>
                                  <w:i/>
                                </w:rPr>
                              </m:ctrlPr>
                            </m:fPr>
                            <m:num>
                              <m:r>
                                <w:rPr>
                                  <w:rFonts w:ascii="Cambria Math" w:hAnsi="Cambria Math"/>
                                </w:rPr>
                                <m:t>lb</m:t>
                              </m:r>
                            </m:num>
                            <m:den>
                              <m:r>
                                <w:rPr>
                                  <w:rFonts w:ascii="Cambria Math" w:hAnsi="Cambria Math"/>
                                </w:rPr>
                                <m:t>N</m:t>
                              </m:r>
                            </m:den>
                          </m:f>
                        </m:e>
                      </m:d>
                    </m:sup>
                  </m:sSup>
                </m:e>
              </m:nary>
            </m:e>
          </m:nary>
        </m:oMath>
      </m:oMathPara>
    </w:p>
    <w:p w:rsidR="00C07BBC" w:rsidRDefault="00C07BBC" w:rsidP="007F35C9">
      <w:r>
        <w:tab/>
      </w:r>
      <w:r w:rsidR="00BB143D">
        <w:t xml:space="preserve">Untuk menghitung Fourier Transform, </w:t>
      </w:r>
      <w:r w:rsidR="00EC1D3D">
        <w:t>set</w:t>
      </w:r>
      <w:r w:rsidR="0036692C">
        <w:t>iap pixel yang terdapat pada gam</w:t>
      </w:r>
      <w:r w:rsidR="00EC1D3D">
        <w:t>bar dihitung</w:t>
      </w:r>
      <w:r w:rsidR="00BB143D">
        <w:t>. Namun karena Fourier Transform dapat dihitung secara terpisah, maka persamaan diatas dapat ditulis kembali menjadi:</w:t>
      </w:r>
    </w:p>
    <w:p w:rsidR="00BB143D" w:rsidRPr="00BB143D" w:rsidRDefault="00BB143D" w:rsidP="00BB143D">
      <w:pPr>
        <w:jc w:val="center"/>
      </w:pPr>
      <m:oMathPara>
        <m:oMath>
          <m:r>
            <w:rPr>
              <w:rFonts w:ascii="Cambria Math" w:hAnsi="Cambria Math"/>
            </w:rPr>
            <m:t>F</m:t>
          </m:r>
          <m:d>
            <m:dPr>
              <m:ctrlPr>
                <w:rPr>
                  <w:rFonts w:ascii="Cambria Math" w:hAnsi="Cambria Math"/>
                  <w:i/>
                </w:rPr>
              </m:ctrlPr>
            </m:dPr>
            <m:e>
              <m:r>
                <w:rPr>
                  <w:rFonts w:ascii="Cambria Math" w:hAnsi="Cambria Math"/>
                </w:rPr>
                <m:t>k,l</m:t>
              </m:r>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b=0</m:t>
              </m:r>
            </m:sub>
            <m:sup>
              <m:r>
                <w:rPr>
                  <w:rFonts w:ascii="Cambria Math" w:hAnsi="Cambria Math"/>
                </w:rPr>
                <m:t>N-1</m:t>
              </m:r>
            </m:sup>
            <m:e>
              <m:r>
                <w:rPr>
                  <w:rFonts w:ascii="Cambria Math" w:hAnsi="Cambria Math"/>
                </w:rPr>
                <m:t>f</m:t>
              </m:r>
              <m:d>
                <m:dPr>
                  <m:ctrlPr>
                    <w:rPr>
                      <w:rFonts w:ascii="Cambria Math" w:hAnsi="Cambria Math"/>
                      <w:i/>
                    </w:rPr>
                  </m:ctrlPr>
                </m:dPr>
                <m:e>
                  <m:r>
                    <w:rPr>
                      <w:rFonts w:ascii="Cambria Math" w:hAnsi="Cambria Math"/>
                    </w:rPr>
                    <m:t>k,b</m:t>
                  </m:r>
                </m:e>
              </m:d>
              <m:sSup>
                <m:sSupPr>
                  <m:ctrlPr>
                    <w:rPr>
                      <w:rFonts w:ascii="Cambria Math" w:hAnsi="Cambria Math"/>
                      <w:i/>
                    </w:rPr>
                  </m:ctrlPr>
                </m:sSupPr>
                <m:e>
                  <m:r>
                    <w:rPr>
                      <w:rFonts w:ascii="Cambria Math" w:hAnsi="Cambria Math"/>
                    </w:rPr>
                    <m:t>e</m:t>
                  </m:r>
                </m:e>
                <m:sup>
                  <m:r>
                    <w:rPr>
                      <w:rFonts w:ascii="Cambria Math" w:hAnsi="Cambria Math"/>
                    </w:rPr>
                    <m:t>-i2π</m:t>
                  </m:r>
                  <m:f>
                    <m:fPr>
                      <m:ctrlPr>
                        <w:rPr>
                          <w:rFonts w:ascii="Cambria Math" w:hAnsi="Cambria Math"/>
                          <w:i/>
                        </w:rPr>
                      </m:ctrlPr>
                    </m:fPr>
                    <m:num>
                      <m:r>
                        <w:rPr>
                          <w:rFonts w:ascii="Cambria Math" w:hAnsi="Cambria Math"/>
                        </w:rPr>
                        <m:t>ib</m:t>
                      </m:r>
                    </m:num>
                    <m:den>
                      <m:r>
                        <w:rPr>
                          <w:rFonts w:ascii="Cambria Math" w:hAnsi="Cambria Math"/>
                        </w:rPr>
                        <m:t>N</m:t>
                      </m:r>
                    </m:den>
                  </m:f>
                </m:sup>
              </m:sSup>
            </m:e>
          </m:nary>
        </m:oMath>
      </m:oMathPara>
    </w:p>
    <w:p w:rsidR="00BB143D" w:rsidRDefault="00BB143D" w:rsidP="00BB143D">
      <w:pPr>
        <w:jc w:val="left"/>
      </w:pPr>
      <w:r>
        <w:t>Dan,</w:t>
      </w:r>
    </w:p>
    <w:p w:rsidR="004959EA" w:rsidRDefault="00BB143D" w:rsidP="00281B4B">
      <w:pPr>
        <w:jc w:val="center"/>
      </w:pPr>
      <m:oMathPara>
        <m:oMath>
          <m:r>
            <w:rPr>
              <w:rFonts w:ascii="Cambria Math" w:hAnsi="Cambria Math"/>
            </w:rPr>
            <m:t>f</m:t>
          </m:r>
          <m:d>
            <m:dPr>
              <m:ctrlPr>
                <w:rPr>
                  <w:rFonts w:ascii="Cambria Math" w:hAnsi="Cambria Math"/>
                  <w:i/>
                </w:rPr>
              </m:ctrlPr>
            </m:dPr>
            <m:e>
              <m:r>
                <w:rPr>
                  <w:rFonts w:ascii="Cambria Math" w:hAnsi="Cambria Math"/>
                </w:rPr>
                <m:t>k,b</m:t>
              </m:r>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a=0</m:t>
              </m:r>
            </m:sub>
            <m:sup>
              <m:r>
                <w:rPr>
                  <w:rFonts w:ascii="Cambria Math" w:hAnsi="Cambria Math"/>
                </w:rPr>
                <m:t>N-1</m:t>
              </m:r>
            </m:sup>
            <m:e>
              <m:r>
                <w:rPr>
                  <w:rFonts w:ascii="Cambria Math" w:hAnsi="Cambria Math"/>
                </w:rPr>
                <m:t>f(a,b)</m:t>
              </m:r>
              <m:sSup>
                <m:sSupPr>
                  <m:ctrlPr>
                    <w:rPr>
                      <w:rFonts w:ascii="Cambria Math" w:hAnsi="Cambria Math"/>
                      <w:i/>
                    </w:rPr>
                  </m:ctrlPr>
                </m:sSupPr>
                <m:e>
                  <m:r>
                    <w:rPr>
                      <w:rFonts w:ascii="Cambria Math" w:hAnsi="Cambria Math"/>
                    </w:rPr>
                    <m:t>e</m:t>
                  </m:r>
                </m:e>
                <m:sup>
                  <m:r>
                    <w:rPr>
                      <w:rFonts w:ascii="Cambria Math" w:hAnsi="Cambria Math"/>
                    </w:rPr>
                    <m:t>-i2π</m:t>
                  </m:r>
                  <m:f>
                    <m:fPr>
                      <m:ctrlPr>
                        <w:rPr>
                          <w:rFonts w:ascii="Cambria Math" w:hAnsi="Cambria Math"/>
                          <w:i/>
                        </w:rPr>
                      </m:ctrlPr>
                    </m:fPr>
                    <m:num>
                      <m:r>
                        <w:rPr>
                          <w:rFonts w:ascii="Cambria Math" w:hAnsi="Cambria Math"/>
                        </w:rPr>
                        <m:t>ka</m:t>
                      </m:r>
                    </m:num>
                    <m:den>
                      <m:r>
                        <w:rPr>
                          <w:rFonts w:ascii="Cambria Math" w:hAnsi="Cambria Math"/>
                        </w:rPr>
                        <m:t>N</m:t>
                      </m:r>
                    </m:den>
                  </m:f>
                </m:sup>
              </m:sSup>
            </m:e>
          </m:nary>
        </m:oMath>
      </m:oMathPara>
    </w:p>
    <w:p w:rsidR="004959EA" w:rsidRDefault="004959EA" w:rsidP="004959EA"/>
    <w:p w:rsidR="007F35C9" w:rsidRDefault="007F35C9" w:rsidP="00605940">
      <w:pPr>
        <w:pStyle w:val="Heading2"/>
        <w:numPr>
          <w:ilvl w:val="1"/>
          <w:numId w:val="4"/>
        </w:numPr>
        <w:ind w:left="0" w:firstLine="0"/>
      </w:pPr>
      <w:bookmarkStart w:id="22" w:name="_Toc513788082"/>
      <w:r>
        <w:t>Penelitian Terkait</w:t>
      </w:r>
      <w:bookmarkEnd w:id="22"/>
    </w:p>
    <w:p w:rsidR="00605940" w:rsidRDefault="007C7ED4" w:rsidP="00605940">
      <w:r>
        <w:tab/>
      </w:r>
      <w:r w:rsidR="00605940">
        <w:t>Penelitian sebelumnnya yang berkaitan dengan penelitian yang diajukan adalah sebagai Berikut:</w:t>
      </w:r>
    </w:p>
    <w:p w:rsidR="001C2A8A" w:rsidRPr="00C235D1" w:rsidRDefault="001C2A8A" w:rsidP="001C2A8A">
      <w:pPr>
        <w:pStyle w:val="ListParagraph"/>
        <w:numPr>
          <w:ilvl w:val="0"/>
          <w:numId w:val="5"/>
        </w:numPr>
        <w:ind w:left="720"/>
      </w:pPr>
      <w:r>
        <w:rPr>
          <w:b/>
        </w:rPr>
        <w:t>Singh, P., Raman, B., &amp; Misra, M</w:t>
      </w:r>
      <w:r w:rsidR="005D6AD9">
        <w:rPr>
          <w:b/>
        </w:rPr>
        <w:t>.</w:t>
      </w:r>
      <w:r>
        <w:rPr>
          <w:b/>
        </w:rPr>
        <w:t xml:space="preserve"> (2017). A Secure Image Sharing Scheme</w:t>
      </w:r>
      <w:r w:rsidR="00C235D1">
        <w:rPr>
          <w:b/>
        </w:rPr>
        <w:t xml:space="preserve"> based on SVD and Fractional Fourier Transform.</w:t>
      </w:r>
      <w:r w:rsidR="005D6AD9">
        <w:rPr>
          <w:b/>
        </w:rPr>
        <w:t xml:space="preserve"> Signal Processing: Image Communication.</w:t>
      </w:r>
    </w:p>
    <w:p w:rsidR="00C235D1" w:rsidRDefault="00436380" w:rsidP="00C235D1">
      <w:r>
        <w:tab/>
      </w:r>
      <w:r w:rsidR="00C235D1">
        <w:t>Penelitian ini membahas tentang</w:t>
      </w:r>
      <w:r w:rsidR="008B025C">
        <w:t xml:space="preserve"> skema </w:t>
      </w:r>
      <w:r w:rsidR="008B025C" w:rsidRPr="003D0B63">
        <w:rPr>
          <w:i/>
        </w:rPr>
        <w:t>image sharing</w:t>
      </w:r>
      <w:r w:rsidR="008B025C">
        <w:t xml:space="preserve"> pada arsitektur </w:t>
      </w:r>
      <w:r w:rsidR="008B025C" w:rsidRPr="003D0B63">
        <w:rPr>
          <w:i/>
        </w:rPr>
        <w:t>cloud server</w:t>
      </w:r>
      <w:r w:rsidR="008B025C">
        <w:t xml:space="preserve"> untuk mengamankan dan menjaga </w:t>
      </w:r>
      <w:r w:rsidR="00E43507">
        <w:t xml:space="preserve">agar </w:t>
      </w:r>
      <w:r w:rsidR="003D0B63">
        <w:t>media gambar</w:t>
      </w:r>
      <w:r w:rsidR="00E43507">
        <w:t xml:space="preserve"> yang di simpan pada arsitektur </w:t>
      </w:r>
      <w:r w:rsidR="00E43507" w:rsidRPr="003D0B63">
        <w:rPr>
          <w:i/>
        </w:rPr>
        <w:t>cloud server</w:t>
      </w:r>
      <w:r w:rsidR="008B025C">
        <w:t xml:space="preserve"> tidak rentan terhadap peretasan</w:t>
      </w:r>
      <w:r w:rsidR="006C1A15">
        <w:t>.</w:t>
      </w:r>
      <w:r w:rsidR="00E43507">
        <w:t xml:space="preserve"> Pada penelitian tersebut, </w:t>
      </w:r>
      <w:r w:rsidR="003D0B63">
        <w:t>untuk</w:t>
      </w:r>
      <w:r w:rsidR="00E43507">
        <w:t xml:space="preserve"> menjaga </w:t>
      </w:r>
      <w:r w:rsidR="003D0B63">
        <w:t>media gambar</w:t>
      </w:r>
      <w:r w:rsidR="00E43507">
        <w:t xml:space="preserve"> yang disimpan</w:t>
      </w:r>
      <w:r w:rsidR="003D0B63">
        <w:t>,</w:t>
      </w:r>
      <w:r w:rsidR="00E43507">
        <w:t xml:space="preserve"> verifikasi kepemilikan multimedia menggunakan </w:t>
      </w:r>
      <w:r w:rsidR="003D0B63">
        <w:t>metode</w:t>
      </w:r>
      <w:r w:rsidR="00E43507">
        <w:t xml:space="preserve"> </w:t>
      </w:r>
      <w:r w:rsidR="00E43507" w:rsidRPr="00E43507">
        <w:rPr>
          <w:i/>
        </w:rPr>
        <w:t>singular value decomposition</w:t>
      </w:r>
      <w:r w:rsidR="00E43507">
        <w:t xml:space="preserve"> (SVD) serta </w:t>
      </w:r>
      <w:r w:rsidR="00E43507" w:rsidRPr="00E43507">
        <w:rPr>
          <w:i/>
        </w:rPr>
        <w:t>Fractional Fourier Transform</w:t>
      </w:r>
      <w:r w:rsidR="00E43507">
        <w:t xml:space="preserve"> (FrFT). Tahapan dalam mengamankan</w:t>
      </w:r>
      <w:r w:rsidR="003D0B63" w:rsidRPr="003D0B63">
        <w:t xml:space="preserve"> </w:t>
      </w:r>
      <w:r w:rsidR="003D0B63">
        <w:t xml:space="preserve">dan melakukan verifikasi </w:t>
      </w:r>
      <w:r w:rsidR="003D0B63">
        <w:lastRenderedPageBreak/>
        <w:t>kepemilikan</w:t>
      </w:r>
      <w:r w:rsidR="00E43507">
        <w:t xml:space="preserve"> </w:t>
      </w:r>
      <w:r w:rsidR="003D0B63">
        <w:t>media gambar</w:t>
      </w:r>
      <w:r w:rsidR="00E43507">
        <w:t xml:space="preserve"> yang disimpan di arsitektur </w:t>
      </w:r>
      <w:r w:rsidR="00E43507" w:rsidRPr="003D0B63">
        <w:rPr>
          <w:i/>
        </w:rPr>
        <w:t>cloud server</w:t>
      </w:r>
      <w:r w:rsidR="00E43507">
        <w:t xml:space="preserve"> dalam penelitian ini adalah sebagai berikut:</w:t>
      </w:r>
    </w:p>
    <w:p w:rsidR="00E43507" w:rsidRDefault="003D0B63" w:rsidP="005863ED">
      <w:pPr>
        <w:pStyle w:val="ListParagraph"/>
        <w:numPr>
          <w:ilvl w:val="0"/>
          <w:numId w:val="8"/>
        </w:numPr>
      </w:pPr>
      <w:r>
        <w:t>Pada media gambar</w:t>
      </w:r>
      <w:r w:rsidR="005863ED">
        <w:t xml:space="preserve"> yang akan disimpan ke dalam arsitektur </w:t>
      </w:r>
      <w:r w:rsidR="005863ED" w:rsidRPr="003D0B63">
        <w:rPr>
          <w:i/>
        </w:rPr>
        <w:t>cloud server</w:t>
      </w:r>
      <w:r w:rsidR="005863ED">
        <w:t xml:space="preserve">, informasi dari </w:t>
      </w:r>
      <w:r>
        <w:t>media gambar tersebut</w:t>
      </w:r>
      <w:r w:rsidR="005863ED">
        <w:t xml:space="preserve"> akan dikaburkan dan dibagi-bagi menjadi beberapa bagian</w:t>
      </w:r>
      <w:r>
        <w:t>.</w:t>
      </w:r>
      <w:r w:rsidR="005863ED">
        <w:t xml:space="preserve"> </w:t>
      </w:r>
      <w:r>
        <w:t>Di</w:t>
      </w:r>
      <w:r w:rsidR="005863ED">
        <w:t>mana setiap bagian</w:t>
      </w:r>
      <w:r>
        <w:t>-bagian</w:t>
      </w:r>
      <w:r w:rsidR="005863ED">
        <w:t xml:space="preserve"> tidak dapat memeberi tahu informasi tentang </w:t>
      </w:r>
      <w:r>
        <w:t>media gambar.</w:t>
      </w:r>
      <w:r w:rsidR="005863ED">
        <w:t xml:space="preserve"> </w:t>
      </w:r>
      <w:r>
        <w:t xml:space="preserve">Media gambar tersebut dikaburkan dan dibagi-bagi </w:t>
      </w:r>
      <w:r w:rsidR="005863ED">
        <w:t xml:space="preserve">menggunakan skema </w:t>
      </w:r>
      <w:r w:rsidR="005863ED" w:rsidRPr="005863ED">
        <w:rPr>
          <w:i/>
        </w:rPr>
        <w:t>Shamir Secret Sharing</w:t>
      </w:r>
      <w:r>
        <w:t xml:space="preserve"> (SSS)</w:t>
      </w:r>
      <w:r w:rsidR="005863ED">
        <w:t>. Dan bagian-bagian tersebut disebarkan ke beberapa server yang terdapat di arsitektur</w:t>
      </w:r>
      <w:r>
        <w:t>.</w:t>
      </w:r>
    </w:p>
    <w:p w:rsidR="005863ED" w:rsidRDefault="009511A2" w:rsidP="005863ED">
      <w:pPr>
        <w:pStyle w:val="ListParagraph"/>
        <w:numPr>
          <w:ilvl w:val="0"/>
          <w:numId w:val="8"/>
        </w:numPr>
      </w:pPr>
      <w:r>
        <w:t>Media gambar</w:t>
      </w:r>
      <w:r w:rsidR="00980180">
        <w:t xml:space="preserve"> yang telah </w:t>
      </w:r>
      <w:r>
        <w:t>dikaburkan</w:t>
      </w:r>
      <w:r w:rsidR="00980180">
        <w:t xml:space="preserve"> dan disimpan ke beberapa server, </w:t>
      </w:r>
      <w:r>
        <w:t xml:space="preserve">informasi </w:t>
      </w:r>
      <w:r w:rsidR="00980180">
        <w:t xml:space="preserve">kepemilikannya </w:t>
      </w:r>
      <w:r>
        <w:t>di pertegas</w:t>
      </w:r>
      <w:r w:rsidR="00980180">
        <w:t xml:space="preserve"> dengan menanam informasi spesifik dari pemilik ke beberapa bagian berdasarkan </w:t>
      </w:r>
      <w:r w:rsidR="00980180">
        <w:rPr>
          <w:i/>
        </w:rPr>
        <w:t>secret key</w:t>
      </w:r>
      <w:r w:rsidR="00980180">
        <w:t xml:space="preserve"> tertentu</w:t>
      </w:r>
      <w:r w:rsidR="00B8441B">
        <w:t xml:space="preserve"> dengan menggunakan metode </w:t>
      </w:r>
      <w:r w:rsidR="00B8441B" w:rsidRPr="00B8441B">
        <w:rPr>
          <w:i/>
        </w:rPr>
        <w:t>Singular Value Decomposition</w:t>
      </w:r>
      <w:r>
        <w:t xml:space="preserve"> (SVD)</w:t>
      </w:r>
      <w:r w:rsidR="00B8441B">
        <w:t xml:space="preserve"> dan </w:t>
      </w:r>
      <w:r w:rsidR="00B8441B" w:rsidRPr="00B8441B">
        <w:rPr>
          <w:i/>
        </w:rPr>
        <w:t>Fractional Fourier Transform</w:t>
      </w:r>
      <w:r>
        <w:t xml:space="preserve"> (FrFT)</w:t>
      </w:r>
      <w:r w:rsidR="00980180">
        <w:t>.</w:t>
      </w:r>
    </w:p>
    <w:p w:rsidR="00226E25" w:rsidRDefault="00980180" w:rsidP="00226E25">
      <w:pPr>
        <w:pStyle w:val="ListParagraph"/>
        <w:numPr>
          <w:ilvl w:val="0"/>
          <w:numId w:val="8"/>
        </w:numPr>
      </w:pPr>
      <w:r>
        <w:t xml:space="preserve">Informasi spesifik dari pemilik tersebut dapat diekstrak langsung dari arsitektur </w:t>
      </w:r>
      <w:r w:rsidRPr="009511A2">
        <w:rPr>
          <w:i/>
        </w:rPr>
        <w:t>cloud server</w:t>
      </w:r>
      <w:r>
        <w:t xml:space="preserve"> maupun setelah </w:t>
      </w:r>
      <w:r w:rsidR="009511A2">
        <w:t>media gambar</w:t>
      </w:r>
      <w:r>
        <w:t xml:space="preserve"> yang dienkripsi diperoleh kembali.</w:t>
      </w:r>
    </w:p>
    <w:p w:rsidR="00226E25" w:rsidRPr="00226E25" w:rsidRDefault="00226E25" w:rsidP="00226E25">
      <w:pPr>
        <w:pStyle w:val="ListParagraph"/>
        <w:numPr>
          <w:ilvl w:val="0"/>
          <w:numId w:val="11"/>
        </w:numPr>
        <w:ind w:left="720" w:firstLine="0"/>
        <w:rPr>
          <w:vanish/>
        </w:rPr>
      </w:pPr>
    </w:p>
    <w:p w:rsidR="00226E25" w:rsidRPr="002E30EC" w:rsidRDefault="005D6AD9" w:rsidP="00226E25">
      <w:pPr>
        <w:pStyle w:val="ListParagraph"/>
        <w:numPr>
          <w:ilvl w:val="0"/>
          <w:numId w:val="11"/>
        </w:numPr>
        <w:ind w:left="720"/>
      </w:pPr>
      <w:r>
        <w:rPr>
          <w:b/>
        </w:rPr>
        <w:t>Guo, J. &amp; Prasetyo, H. (2014). False-positive-free SVD-based image watermarking. Journal of Visual Communication and Image Representation.</w:t>
      </w:r>
    </w:p>
    <w:p w:rsidR="002E30EC" w:rsidRDefault="00CB4860" w:rsidP="002E30EC">
      <w:r>
        <w:tab/>
        <w:t xml:space="preserve">Penelitan ini membahas tentang </w:t>
      </w:r>
      <w:r w:rsidR="00286B8D">
        <w:t xml:space="preserve">mengatasi permasalahan utama dalam </w:t>
      </w:r>
      <w:r w:rsidRPr="00346E03">
        <w:rPr>
          <w:i/>
        </w:rPr>
        <w:t>watermarking</w:t>
      </w:r>
      <w:r>
        <w:t xml:space="preserve"> gambar menggunakan metode </w:t>
      </w:r>
      <w:r w:rsidRPr="00286B8D">
        <w:rPr>
          <w:i/>
        </w:rPr>
        <w:t>Singular Value Decomposition</w:t>
      </w:r>
      <w:r w:rsidR="00346E03">
        <w:t xml:space="preserve"> (SVD)</w:t>
      </w:r>
      <w:r w:rsidR="00286B8D">
        <w:t xml:space="preserve">. Dalam penelitian tersebut disebutkan bahwa kelemahan utama dari metode </w:t>
      </w:r>
      <w:r w:rsidR="002E1886">
        <w:t>SVD</w:t>
      </w:r>
      <w:r w:rsidR="00286B8D">
        <w:t xml:space="preserve"> untuk </w:t>
      </w:r>
      <w:r w:rsidR="00286B8D" w:rsidRPr="002E1886">
        <w:rPr>
          <w:i/>
        </w:rPr>
        <w:t>watermarking</w:t>
      </w:r>
      <w:r w:rsidR="00286B8D">
        <w:t xml:space="preserve"> gambar adalah </w:t>
      </w:r>
      <w:r w:rsidR="002E1886">
        <w:t xml:space="preserve">permasalahan </w:t>
      </w:r>
      <w:r w:rsidR="00286B8D">
        <w:rPr>
          <w:i/>
        </w:rPr>
        <w:t xml:space="preserve">false positive </w:t>
      </w:r>
      <w:r w:rsidR="002E1886">
        <w:rPr>
          <w:i/>
        </w:rPr>
        <w:t>detection</w:t>
      </w:r>
      <w:r w:rsidR="00286B8D">
        <w:t xml:space="preserve">. Untuk mengatasi permasalahan tersebut, dalam penelitian tersebut diajukan metode </w:t>
      </w:r>
      <w:r w:rsidR="00286B8D" w:rsidRPr="002E1886">
        <w:rPr>
          <w:i/>
        </w:rPr>
        <w:t>watermarking</w:t>
      </w:r>
      <w:r w:rsidR="00286B8D">
        <w:t xml:space="preserve"> gambar berdasarkan metode </w:t>
      </w:r>
      <w:r w:rsidR="002E1886">
        <w:t>SVD</w:t>
      </w:r>
      <w:r w:rsidR="00286B8D">
        <w:t xml:space="preserve"> yang baru, yakni dengan cara menanam komponen utama dari </w:t>
      </w:r>
      <w:r w:rsidR="00286B8D" w:rsidRPr="002E1886">
        <w:rPr>
          <w:i/>
        </w:rPr>
        <w:t>watermark</w:t>
      </w:r>
      <w:r w:rsidR="00286B8D">
        <w:t xml:space="preserve"> </w:t>
      </w:r>
      <w:r w:rsidR="00343339">
        <w:t xml:space="preserve">ke dalam </w:t>
      </w:r>
      <w:r w:rsidR="00343339" w:rsidRPr="002E1886">
        <w:rPr>
          <w:i/>
        </w:rPr>
        <w:t>host image</w:t>
      </w:r>
      <w:r w:rsidR="00343339">
        <w:t xml:space="preserve"> yang terbagi ke dalam blok-blok menggunakan </w:t>
      </w:r>
      <w:r w:rsidR="00343339" w:rsidRPr="002E1886">
        <w:t>konsep</w:t>
      </w:r>
      <w:r w:rsidR="00343339" w:rsidRPr="00343339">
        <w:rPr>
          <w:i/>
        </w:rPr>
        <w:t xml:space="preserve"> spread spectrum</w:t>
      </w:r>
      <w:r w:rsidR="00343339">
        <w:t>.</w:t>
      </w:r>
      <w:r w:rsidR="00A53F85">
        <w:t xml:space="preserve"> Tahapan dari metode baru yang diajukan dalam penelitian tersebut adalah:</w:t>
      </w:r>
    </w:p>
    <w:p w:rsidR="00A53F85" w:rsidRDefault="00A53F85" w:rsidP="00A53F85">
      <w:pPr>
        <w:pStyle w:val="ListParagraph"/>
        <w:numPr>
          <w:ilvl w:val="0"/>
          <w:numId w:val="12"/>
        </w:numPr>
        <w:ind w:left="1440"/>
      </w:pPr>
      <w:r w:rsidRPr="002E1886">
        <w:rPr>
          <w:i/>
        </w:rPr>
        <w:lastRenderedPageBreak/>
        <w:t>Host image</w:t>
      </w:r>
      <w:r>
        <w:t xml:space="preserve"> yang akan di</w:t>
      </w:r>
      <w:r w:rsidR="002E1886">
        <w:t xml:space="preserve"> </w:t>
      </w:r>
      <w:r w:rsidRPr="002E1886">
        <w:rPr>
          <w:i/>
        </w:rPr>
        <w:t>watermark</w:t>
      </w:r>
      <w:r>
        <w:t>, pertama</w:t>
      </w:r>
      <w:r w:rsidR="00E648CB">
        <w:t xml:space="preserve">-tama di dekomposisi menggunakan </w:t>
      </w:r>
      <w:r w:rsidR="00E648CB">
        <w:rPr>
          <w:i/>
        </w:rPr>
        <w:t>Discrete Wavelet Transform</w:t>
      </w:r>
      <w:r w:rsidR="00E648CB">
        <w:t xml:space="preserve"> (DWT) menjadi empat </w:t>
      </w:r>
      <w:r w:rsidR="00E648CB" w:rsidRPr="002E1886">
        <w:rPr>
          <w:i/>
        </w:rPr>
        <w:t>sub-bands</w:t>
      </w:r>
      <w:r w:rsidR="008746BA">
        <w:t>.</w:t>
      </w:r>
    </w:p>
    <w:p w:rsidR="008746BA" w:rsidRDefault="008746BA" w:rsidP="00A53F85">
      <w:pPr>
        <w:pStyle w:val="ListParagraph"/>
        <w:numPr>
          <w:ilvl w:val="0"/>
          <w:numId w:val="12"/>
        </w:numPr>
        <w:ind w:left="1440"/>
      </w:pPr>
      <w:r>
        <w:t xml:space="preserve">Kemudian </w:t>
      </w:r>
      <w:r w:rsidRPr="002E1886">
        <w:rPr>
          <w:i/>
        </w:rPr>
        <w:t>sub-band</w:t>
      </w:r>
      <w:r>
        <w:t xml:space="preserve"> LL dibagi menjadi beberapa blok gambar yang tidak tumpang-tindih yang mana kemudian SVD diapliaksikan kesetiap blok gambar.</w:t>
      </w:r>
    </w:p>
    <w:p w:rsidR="008746BA" w:rsidRDefault="008746BA" w:rsidP="00A53F85">
      <w:pPr>
        <w:pStyle w:val="ListParagraph"/>
        <w:numPr>
          <w:ilvl w:val="0"/>
          <w:numId w:val="12"/>
        </w:numPr>
        <w:ind w:left="1440"/>
      </w:pPr>
      <w:r>
        <w:t xml:space="preserve">Informasi </w:t>
      </w:r>
      <w:r w:rsidRPr="002E1886">
        <w:rPr>
          <w:i/>
        </w:rPr>
        <w:t>watermark</w:t>
      </w:r>
      <w:r>
        <w:t xml:space="preserve"> kemudian ditanam ke dalam blok gambar LL miliknya </w:t>
      </w:r>
      <w:r w:rsidRPr="002E1886">
        <w:rPr>
          <w:i/>
        </w:rPr>
        <w:t>host image</w:t>
      </w:r>
      <w:r>
        <w:t xml:space="preserve"> dengan memodifikasi </w:t>
      </w:r>
      <w:r w:rsidRPr="002E1886">
        <w:rPr>
          <w:i/>
        </w:rPr>
        <w:t>singular value</w:t>
      </w:r>
      <w:r>
        <w:t xml:space="preserve"> terbesar ke dari setiap blok gambar.</w:t>
      </w:r>
    </w:p>
    <w:p w:rsidR="00343339" w:rsidRPr="003A1C2A" w:rsidRDefault="00343339" w:rsidP="002E30EC">
      <w:r>
        <w:tab/>
        <w:t>Hasil dari penelitian ini adalah metode yang diajukan dapat mengatasi</w:t>
      </w:r>
      <w:r w:rsidR="002E1886">
        <w:t xml:space="preserve"> permasalahan</w:t>
      </w:r>
      <w:r>
        <w:t xml:space="preserve"> </w:t>
      </w:r>
      <w:r>
        <w:rPr>
          <w:i/>
        </w:rPr>
        <w:t>false positive problem</w:t>
      </w:r>
      <w:r>
        <w:t>, mem</w:t>
      </w:r>
      <w:r w:rsidR="00842F18">
        <w:t>peroleh</w:t>
      </w:r>
      <w:r>
        <w:t xml:space="preserve"> </w:t>
      </w:r>
      <w:r w:rsidRPr="002E1886">
        <w:rPr>
          <w:i/>
        </w:rPr>
        <w:t>payload</w:t>
      </w:r>
      <w:r>
        <w:t xml:space="preserve"> yang tinggi</w:t>
      </w:r>
      <w:r w:rsidR="003A1C2A">
        <w:t xml:space="preserve">, serta memiliki performa yang melebihi dari metode </w:t>
      </w:r>
      <w:r w:rsidR="003A1C2A" w:rsidRPr="002E1886">
        <w:rPr>
          <w:i/>
        </w:rPr>
        <w:t>watermarking</w:t>
      </w:r>
      <w:r w:rsidR="003A1C2A">
        <w:t xml:space="preserve"> </w:t>
      </w:r>
      <w:r w:rsidR="002E1886">
        <w:t>SVD</w:t>
      </w:r>
      <w:r w:rsidR="003A1C2A">
        <w:t xml:space="preserve"> yang telah ada.</w:t>
      </w:r>
    </w:p>
    <w:p w:rsidR="002E30EC" w:rsidRPr="00B217E9" w:rsidRDefault="002E30EC" w:rsidP="00E44148">
      <w:pPr>
        <w:pStyle w:val="ListParagraph"/>
        <w:numPr>
          <w:ilvl w:val="0"/>
          <w:numId w:val="15"/>
        </w:numPr>
        <w:ind w:left="720"/>
      </w:pPr>
      <w:r>
        <w:rPr>
          <w:b/>
        </w:rPr>
        <w:t>Loukhaoukha, K., Refaey, A., &amp; Zebbiche, A. (2016). Comments on “</w:t>
      </w:r>
      <w:r w:rsidR="00E44148" w:rsidRPr="00E44148">
        <w:rPr>
          <w:b/>
        </w:rPr>
        <w:t>Homomorphic image watermarking with a singular value decomposition algorithm.</w:t>
      </w:r>
      <w:r>
        <w:rPr>
          <w:b/>
        </w:rPr>
        <w:t xml:space="preserve">”. </w:t>
      </w:r>
      <w:r w:rsidR="00E44148" w:rsidRPr="00E44148">
        <w:rPr>
          <w:b/>
        </w:rPr>
        <w:t>Information Processing and Management</w:t>
      </w:r>
      <w:r>
        <w:rPr>
          <w:b/>
        </w:rPr>
        <w:t>.</w:t>
      </w:r>
    </w:p>
    <w:p w:rsidR="00B217E9" w:rsidRDefault="00842F18" w:rsidP="00B217E9">
      <w:r>
        <w:tab/>
        <w:t xml:space="preserve">Dalam </w:t>
      </w:r>
      <w:r w:rsidR="00D661B8">
        <w:t>artikel makalah</w:t>
      </w:r>
      <w:r>
        <w:t xml:space="preserve"> ini, </w:t>
      </w:r>
      <w:r w:rsidR="006E2511">
        <w:t xml:space="preserve">membahas tentang kesalahan pada </w:t>
      </w:r>
      <w:r w:rsidR="00D661B8">
        <w:t>artikel makalah yang di usulkan oleh</w:t>
      </w:r>
      <w:r w:rsidR="006E2511">
        <w:t xml:space="preserve"> </w:t>
      </w:r>
      <w:r w:rsidR="006E2511">
        <w:fldChar w:fldCharType="begin" w:fldLock="1"/>
      </w:r>
      <w:r w:rsidR="00E44148">
        <w:instrText>ADDIN CSL_CITATION { "citationItems" : [ { "id" : "ITEM-1", "itemData" : { "DOI" : "10.1016/j.ipm.2014.07.001", "ISSN" : "03064573", "abstract" : "In this paper, a new homomorphic image watermarking method implementing the Singular Value Decomposition (SVD) algorithm is presented. The idea of the proposed method is based on embedding the watermark with the SVD algorithm in the reflectance component after applying the homomorphic transform. The reflectance component contains most of the image features but with low energy, and hence watermarks embedded in this component will be invisible. A block-by-block implementation of the proposed method is also introduced. The watermark embedding on a block-by-block basis makes the watermark more robust to attacks. A comparison study between the proposed method and the traditional SVD watermarking method is presented in the presence of attacks. The proposed method is more robust to various attacks. The embedding of chaotic encrypted watermarks is also investigated in this paper to increase the level of security. \u00a9 2014 Elsevier Ltd. All rights reserved.", "author" : [ { "dropping-particle" : "", "family" : "Abdallah", "given" : "H.A.", "non-dropping-particle" : "", "parse-names" : false, "suffix" : "" }, { "dropping-particle" : "", "family" : "Ghazy", "given" : "R.A.", "non-dropping-particle" : "", "parse-names" : false, "suffix" : "" }, { "dropping-particle" : "", "family" : "Kasban", "given" : "H.", "non-dropping-particle" : "", "parse-names" : false, "suffix" : "" }, { "dropping-particle" : "", "family" : "Faragallah", "given" : "O.S.", "non-dropping-particle" : "", "parse-names" : false, "suffix" : "" }, { "dropping-particle" : "", "family" : "Shaalan", "given" : "A.A.", "non-dropping-particle" : "", "parse-names" : false, "suffix" : "" }, { "dropping-particle" : "", "family" : "Hadhoud", "given" : "M.M.", "non-dropping-particle" : "", "parse-names" : false, "suffix" : "" }, { "dropping-particle" : "", "family" : "Dessouky", "given" : "M.I.", "non-dropping-particle" : "", "parse-names" : false, "suffix" : "" }, { "dropping-particle" : "", "family" : "El-Fishawy", "given" : "N.A.", "non-dropping-particle" : "", "parse-names" : false, "suffix" : "" }, { "dropping-particle" : "", "family" : "Alshebeili", "given" : "S.A.", "non-dropping-particle" : "", "parse-names" : false, "suffix" : "" }, { "dropping-particle" : "", "family" : "Abd El-Samie", "given" : "F.E.", "non-dropping-particle" : "", "parse-names" : false, "suffix" : "" } ], "container-title" : "Information Processing and Management", "id" : "ITEM-1", "issue" : "6", "issued" : { "date-parts" : [ [ "2014" ] ] }, "page" : "909-923", "title" : "Homomorphic image watermarking with a singular value decomposition algorithm", "type" : "article", "volume" : "50" }, "uris" : [ "http://www.mendeley.com/documents/?uuid=c76042d3-823b-46b5-8460-b947947be6ab" ] } ], "mendeley" : { "formattedCitation" : "(Abdallah et al., 2014)", "plainTextFormattedCitation" : "(Abdallah et al., 2014)", "previouslyFormattedCitation" : "(Abdallah et al., 2014)" }, "properties" : { "noteIndex" : 0 }, "schema" : "https://github.com/citation-style-language/schema/raw/master/csl-citation.json" }</w:instrText>
      </w:r>
      <w:r w:rsidR="006E2511">
        <w:fldChar w:fldCharType="separate"/>
      </w:r>
      <w:r w:rsidR="006E2511" w:rsidRPr="006E2511">
        <w:rPr>
          <w:noProof/>
        </w:rPr>
        <w:t>(Abdallah et al., 2014)</w:t>
      </w:r>
      <w:r w:rsidR="006E2511">
        <w:fldChar w:fldCharType="end"/>
      </w:r>
      <w:r w:rsidR="006E2511">
        <w:t xml:space="preserve">. Dalam </w:t>
      </w:r>
      <w:r w:rsidR="00D661B8">
        <w:t>artikel makalah</w:t>
      </w:r>
      <w:r w:rsidR="006E2511">
        <w:t xml:space="preserve"> tersebut mengometari bahwa skema watermarking pada </w:t>
      </w:r>
      <w:r w:rsidR="00D661B8">
        <w:t>artikel makalah</w:t>
      </w:r>
      <w:r w:rsidR="006E2511">
        <w:t xml:space="preserve"> </w:t>
      </w:r>
      <w:r w:rsidR="006E2511">
        <w:fldChar w:fldCharType="begin" w:fldLock="1"/>
      </w:r>
      <w:r w:rsidR="00E44148">
        <w:instrText>ADDIN CSL_CITATION { "citationItems" : [ { "id" : "ITEM-1", "itemData" : { "DOI" : "10.1016/j.ipm.2014.07.001", "ISSN" : "03064573", "abstract" : "In this paper, a new homomorphic image watermarking method implementing the Singular Value Decomposition (SVD) algorithm is presented. The idea of the proposed method is based on embedding the watermark with the SVD algorithm in the reflectance component after applying the homomorphic transform. The reflectance component contains most of the image features but with low energy, and hence watermarks embedded in this component will be invisible. A block-by-block implementation of the proposed method is also introduced. The watermark embedding on a block-by-block basis makes the watermark more robust to attacks. A comparison study between the proposed method and the traditional SVD watermarking method is presented in the presence of attacks. The proposed method is more robust to various attacks. The embedding of chaotic encrypted watermarks is also investigated in this paper to increase the level of security. \u00a9 2014 Elsevier Ltd. All rights reserved.", "author" : [ { "dropping-particle" : "", "family" : "Abdallah", "given" : "H.A.", "non-dropping-particle" : "", "parse-names" : false, "suffix" : "" }, { "dropping-particle" : "", "family" : "Ghazy", "given" : "R.A.", "non-dropping-particle" : "", "parse-names" : false, "suffix" : "" }, { "dropping-particle" : "", "family" : "Kasban", "given" : "H.", "non-dropping-particle" : "", "parse-names" : false, "suffix" : "" }, { "dropping-particle" : "", "family" : "Faragallah", "given" : "O.S.", "non-dropping-particle" : "", "parse-names" : false, "suffix" : "" }, { "dropping-particle" : "", "family" : "Shaalan", "given" : "A.A.", "non-dropping-particle" : "", "parse-names" : false, "suffix" : "" }, { "dropping-particle" : "", "family" : "Hadhoud", "given" : "M.M.", "non-dropping-particle" : "", "parse-names" : false, "suffix" : "" }, { "dropping-particle" : "", "family" : "Dessouky", "given" : "M.I.", "non-dropping-particle" : "", "parse-names" : false, "suffix" : "" }, { "dropping-particle" : "", "family" : "El-Fishawy", "given" : "N.A.", "non-dropping-particle" : "", "parse-names" : false, "suffix" : "" }, { "dropping-particle" : "", "family" : "Alshebeili", "given" : "S.A.", "non-dropping-particle" : "", "parse-names" : false, "suffix" : "" }, { "dropping-particle" : "", "family" : "Abd El-Samie", "given" : "F.E.", "non-dropping-particle" : "", "parse-names" : false, "suffix" : "" } ], "container-title" : "Information Processing and Management", "id" : "ITEM-1", "issue" : "6", "issued" : { "date-parts" : [ [ "2014" ] ] }, "page" : "909-923", "title" : "Homomorphic image watermarking with a singular value decomposition algorithm", "type" : "article", "volume" : "50" }, "uris" : [ "http://www.mendeley.com/documents/?uuid=c76042d3-823b-46b5-8460-b947947be6ab" ] } ], "mendeley" : { "formattedCitation" : "(Abdallah et al., 2014)", "plainTextFormattedCitation" : "(Abdallah et al., 2014)", "previouslyFormattedCitation" : "(Abdallah et al., 2014)" }, "properties" : { "noteIndex" : 0 }, "schema" : "https://github.com/citation-style-language/schema/raw/master/csl-citation.json" }</w:instrText>
      </w:r>
      <w:r w:rsidR="006E2511">
        <w:fldChar w:fldCharType="separate"/>
      </w:r>
      <w:r w:rsidR="006E2511" w:rsidRPr="006E2511">
        <w:rPr>
          <w:noProof/>
        </w:rPr>
        <w:t>(Abdallah et al., 2014)</w:t>
      </w:r>
      <w:r w:rsidR="006E2511">
        <w:fldChar w:fldCharType="end"/>
      </w:r>
      <w:r w:rsidR="006E2511">
        <w:t xml:space="preserve"> memiliki kesalahan fundamental pada algoritma yang digunakan. Karena pada algoritma yang digunakan, </w:t>
      </w:r>
      <w:r w:rsidR="00305EB7">
        <w:t xml:space="preserve">menggunakan algoritma SVD yang diusulkan oleh (Liu &amp; Tan, 2002), yang mana algoritma tersebut memiliki kesalahan fundamental, yakni </w:t>
      </w:r>
      <w:r w:rsidR="00305EB7">
        <w:rPr>
          <w:i/>
        </w:rPr>
        <w:t>false positive detection</w:t>
      </w:r>
      <w:r w:rsidR="00305EB7">
        <w:t>.</w:t>
      </w:r>
    </w:p>
    <w:p w:rsidR="00237D70" w:rsidRPr="00237D70" w:rsidRDefault="00237D70" w:rsidP="00237D70">
      <w:pPr>
        <w:pStyle w:val="ListParagraph"/>
        <w:numPr>
          <w:ilvl w:val="0"/>
          <w:numId w:val="19"/>
        </w:numPr>
        <w:ind w:left="720"/>
        <w:rPr>
          <w:vanish/>
        </w:rPr>
      </w:pPr>
    </w:p>
    <w:p w:rsidR="00237D70" w:rsidRPr="00237D70" w:rsidRDefault="00237D70" w:rsidP="00237D70">
      <w:pPr>
        <w:pStyle w:val="ListParagraph"/>
        <w:numPr>
          <w:ilvl w:val="0"/>
          <w:numId w:val="19"/>
        </w:numPr>
        <w:ind w:left="720"/>
        <w:rPr>
          <w:vanish/>
        </w:rPr>
      </w:pPr>
    </w:p>
    <w:p w:rsidR="00237D70" w:rsidRPr="00237D70" w:rsidRDefault="00237D70" w:rsidP="00237D70">
      <w:pPr>
        <w:pStyle w:val="ListParagraph"/>
        <w:numPr>
          <w:ilvl w:val="0"/>
          <w:numId w:val="19"/>
        </w:numPr>
        <w:ind w:left="720"/>
        <w:rPr>
          <w:vanish/>
        </w:rPr>
      </w:pPr>
    </w:p>
    <w:p w:rsidR="00237D70" w:rsidRPr="00553E45" w:rsidRDefault="00A560A6" w:rsidP="00237D70">
      <w:pPr>
        <w:pStyle w:val="ListParagraph"/>
        <w:numPr>
          <w:ilvl w:val="0"/>
          <w:numId w:val="19"/>
        </w:numPr>
        <w:ind w:left="720"/>
      </w:pPr>
      <w:r>
        <w:rPr>
          <w:b/>
        </w:rPr>
        <w:t>Yan et</w:t>
      </w:r>
      <w:r w:rsidR="00B3330C">
        <w:rPr>
          <w:b/>
        </w:rPr>
        <w:t>.</w:t>
      </w:r>
      <w:r>
        <w:rPr>
          <w:b/>
        </w:rPr>
        <w:t xml:space="preserve"> al. (2017)</w:t>
      </w:r>
      <w:r w:rsidR="00553E45">
        <w:rPr>
          <w:b/>
        </w:rPr>
        <w:t xml:space="preserve">. Chinese Remainder Theorem-Based Secret Image Sharing for </w:t>
      </w:r>
      <m:oMath>
        <m:r>
          <m:rPr>
            <m:sty m:val="bi"/>
          </m:rPr>
          <w:rPr>
            <w:rFonts w:ascii="Cambria Math" w:hAnsi="Cambria Math"/>
          </w:rPr>
          <m:t>(k,n)</m:t>
        </m:r>
      </m:oMath>
      <w:r w:rsidR="00553E45">
        <w:rPr>
          <w:b/>
        </w:rPr>
        <w:t xml:space="preserve"> Threshold.</w:t>
      </w:r>
    </w:p>
    <w:p w:rsidR="00553E45" w:rsidRPr="005A28AC" w:rsidRDefault="00553E45" w:rsidP="00553E45">
      <w:r>
        <w:tab/>
      </w:r>
      <w:r w:rsidR="00AF7C2F">
        <w:t xml:space="preserve">Dalam penelitian ini, membahas tentang skema </w:t>
      </w:r>
      <w:r w:rsidR="00AF7C2F">
        <w:rPr>
          <w:i/>
        </w:rPr>
        <w:t>secret image sharing</w:t>
      </w:r>
      <w:r w:rsidR="00AF7C2F">
        <w:t xml:space="preserve"> (SIS) menggunakan metode Chinese Remainder Theorem (CRT). Dalam penelitian ini diklaim bahwa CRTSIS memiliki keunggulan </w:t>
      </w:r>
      <w:r w:rsidR="00AF7C2F">
        <w:lastRenderedPageBreak/>
        <w:t xml:space="preserve">dibandingkan dengan Shamir SIS original, yakni pemulihan </w:t>
      </w:r>
      <w:r w:rsidR="00AF7C2F">
        <w:rPr>
          <w:i/>
        </w:rPr>
        <w:t>host image</w:t>
      </w:r>
      <w:r w:rsidR="00AF7C2F">
        <w:t xml:space="preserve"> tanpa kehilangan informasi, kompleksitas komputasi pemulihan </w:t>
      </w:r>
      <w:r w:rsidR="00AF7C2F">
        <w:rPr>
          <w:i/>
        </w:rPr>
        <w:t>host image</w:t>
      </w:r>
      <w:r w:rsidR="00AF7C2F">
        <w:t xml:space="preserve"> yang rendah, serta tidak memerlukan metode lain untuk membantu pemulihan </w:t>
      </w:r>
      <w:r w:rsidR="00AF7C2F" w:rsidRPr="00AF7C2F">
        <w:rPr>
          <w:i/>
        </w:rPr>
        <w:t>host image</w:t>
      </w:r>
      <w:r w:rsidR="00AF7C2F">
        <w:t xml:space="preserve">. </w:t>
      </w:r>
      <w:r w:rsidR="005A28AC">
        <w:t xml:space="preserve">Skema CRTSIS yang diusulkan dalam penelitian ini berguna untuk memperbarui skema CRTSIS tradisional yang mana memiliki permasalahan tidak memiliki </w:t>
      </w:r>
      <w:r w:rsidR="005A28AC" w:rsidRPr="005A28AC">
        <w:rPr>
          <w:i/>
        </w:rPr>
        <w:t>threshold</w:t>
      </w:r>
      <w:r w:rsidR="005A28AC">
        <w:t xml:space="preserve"> </w:t>
      </w:r>
      <m:oMath>
        <m:r>
          <w:rPr>
            <w:rFonts w:ascii="Cambria Math" w:hAnsi="Cambria Math"/>
          </w:rPr>
          <m:t>(k,n)</m:t>
        </m:r>
      </m:oMath>
      <w:r w:rsidR="005A28AC">
        <w:t xml:space="preserve">, kehilangan informasi pada saat pemulihan </w:t>
      </w:r>
      <w:r w:rsidR="005A28AC" w:rsidRPr="005A28AC">
        <w:rPr>
          <w:i/>
        </w:rPr>
        <w:t>host image</w:t>
      </w:r>
      <w:r w:rsidR="005A28AC">
        <w:t xml:space="preserve">, karakteristik </w:t>
      </w:r>
      <w:r w:rsidR="005A28AC">
        <w:rPr>
          <w:i/>
        </w:rPr>
        <w:t>host image</w:t>
      </w:r>
      <w:r w:rsidR="005A28AC">
        <w:t xml:space="preserve"> yang dihiraukan oleh skema tersebut, serta memerlukan metode tambahan lain untuk membantu pemulihan </w:t>
      </w:r>
      <w:r w:rsidR="005A28AC">
        <w:rPr>
          <w:i/>
        </w:rPr>
        <w:t>host image</w:t>
      </w:r>
      <w:r w:rsidR="005A28AC">
        <w:t xml:space="preserve">. </w:t>
      </w:r>
    </w:p>
    <w:p w:rsidR="00980180" w:rsidRPr="007F35C9" w:rsidRDefault="002423F1" w:rsidP="00B217E9">
      <w:pPr>
        <w:spacing w:line="259" w:lineRule="auto"/>
      </w:pPr>
      <w:r>
        <w:br w:type="page"/>
      </w:r>
    </w:p>
    <w:p w:rsidR="002423F1" w:rsidRDefault="002423F1">
      <w:pPr>
        <w:spacing w:line="259" w:lineRule="auto"/>
        <w:sectPr w:rsidR="002423F1" w:rsidSect="0006394D">
          <w:footerReference w:type="default" r:id="rId11"/>
          <w:footerReference w:type="first" r:id="rId12"/>
          <w:type w:val="continuous"/>
          <w:pgSz w:w="11906" w:h="16838" w:code="9"/>
          <w:pgMar w:top="2268" w:right="1701" w:bottom="1701" w:left="2268" w:header="720" w:footer="720" w:gutter="0"/>
          <w:cols w:space="720"/>
          <w:titlePg/>
          <w:docGrid w:linePitch="360"/>
        </w:sectPr>
      </w:pPr>
    </w:p>
    <w:p w:rsidR="002423F1" w:rsidRPr="00014C58" w:rsidRDefault="00014C58" w:rsidP="00014C58">
      <w:pPr>
        <w:pStyle w:val="Caption"/>
        <w:jc w:val="center"/>
        <w:rPr>
          <w:sz w:val="24"/>
          <w:szCs w:val="24"/>
        </w:rPr>
      </w:pPr>
      <w:bookmarkStart w:id="23" w:name="_Toc513788063"/>
      <w:r w:rsidRPr="00014C58">
        <w:rPr>
          <w:sz w:val="24"/>
          <w:szCs w:val="24"/>
        </w:rPr>
        <w:lastRenderedPageBreak/>
        <w:t xml:space="preserve">Tabel </w:t>
      </w:r>
      <w:r w:rsidR="00233A29">
        <w:rPr>
          <w:sz w:val="24"/>
          <w:szCs w:val="24"/>
        </w:rPr>
        <w:t>2.</w:t>
      </w:r>
      <w:r w:rsidRPr="00014C58">
        <w:rPr>
          <w:sz w:val="24"/>
          <w:szCs w:val="24"/>
        </w:rPr>
        <w:fldChar w:fldCharType="begin"/>
      </w:r>
      <w:r w:rsidRPr="00014C58">
        <w:rPr>
          <w:sz w:val="24"/>
          <w:szCs w:val="24"/>
        </w:rPr>
        <w:instrText xml:space="preserve"> SEQ Tabel \* ARABIC </w:instrText>
      </w:r>
      <w:r w:rsidRPr="00014C58">
        <w:rPr>
          <w:sz w:val="24"/>
          <w:szCs w:val="24"/>
        </w:rPr>
        <w:fldChar w:fldCharType="separate"/>
      </w:r>
      <w:r w:rsidR="00A24BDB">
        <w:rPr>
          <w:noProof/>
          <w:sz w:val="24"/>
          <w:szCs w:val="24"/>
        </w:rPr>
        <w:t>1</w:t>
      </w:r>
      <w:r w:rsidRPr="00014C58">
        <w:rPr>
          <w:sz w:val="24"/>
          <w:szCs w:val="24"/>
        </w:rPr>
        <w:fldChar w:fldCharType="end"/>
      </w:r>
      <w:r w:rsidRPr="00014C58">
        <w:rPr>
          <w:sz w:val="24"/>
          <w:szCs w:val="24"/>
        </w:rPr>
        <w:t>.</w:t>
      </w:r>
      <w:r w:rsidR="002423F1" w:rsidRPr="00014C58">
        <w:rPr>
          <w:sz w:val="24"/>
          <w:szCs w:val="24"/>
        </w:rPr>
        <w:t>Tabel Penelitian Terkait</w:t>
      </w:r>
      <w:bookmarkEnd w:id="23"/>
    </w:p>
    <w:tbl>
      <w:tblPr>
        <w:tblStyle w:val="TableGrid"/>
        <w:tblW w:w="12870" w:type="dxa"/>
        <w:tblInd w:w="-5" w:type="dxa"/>
        <w:tblLook w:val="04A0" w:firstRow="1" w:lastRow="0" w:firstColumn="1" w:lastColumn="0" w:noHBand="0" w:noVBand="1"/>
      </w:tblPr>
      <w:tblGrid>
        <w:gridCol w:w="540"/>
        <w:gridCol w:w="2340"/>
        <w:gridCol w:w="2880"/>
        <w:gridCol w:w="2880"/>
        <w:gridCol w:w="4230"/>
      </w:tblGrid>
      <w:tr w:rsidR="002423F1" w:rsidTr="005F61DA">
        <w:tc>
          <w:tcPr>
            <w:tcW w:w="540" w:type="dxa"/>
          </w:tcPr>
          <w:p w:rsidR="002423F1" w:rsidRDefault="002423F1" w:rsidP="006C08EC">
            <w:pPr>
              <w:ind w:left="0"/>
            </w:pPr>
            <w:r>
              <w:t>No</w:t>
            </w:r>
          </w:p>
        </w:tc>
        <w:tc>
          <w:tcPr>
            <w:tcW w:w="2340" w:type="dxa"/>
          </w:tcPr>
          <w:p w:rsidR="002423F1" w:rsidRDefault="002423F1" w:rsidP="006C08EC">
            <w:pPr>
              <w:ind w:left="0"/>
            </w:pPr>
            <w:r>
              <w:t>Referensi</w:t>
            </w:r>
          </w:p>
        </w:tc>
        <w:tc>
          <w:tcPr>
            <w:tcW w:w="2880" w:type="dxa"/>
          </w:tcPr>
          <w:p w:rsidR="002423F1" w:rsidRDefault="002423F1" w:rsidP="006C08EC">
            <w:pPr>
              <w:ind w:left="0"/>
            </w:pPr>
            <w:r>
              <w:t>Judul</w:t>
            </w:r>
          </w:p>
        </w:tc>
        <w:tc>
          <w:tcPr>
            <w:tcW w:w="2880" w:type="dxa"/>
          </w:tcPr>
          <w:p w:rsidR="002423F1" w:rsidRDefault="002423F1" w:rsidP="006C08EC">
            <w:pPr>
              <w:ind w:left="0"/>
            </w:pPr>
            <w:r>
              <w:t>Metode</w:t>
            </w:r>
          </w:p>
        </w:tc>
        <w:tc>
          <w:tcPr>
            <w:tcW w:w="4230" w:type="dxa"/>
          </w:tcPr>
          <w:p w:rsidR="002423F1" w:rsidRDefault="002423F1" w:rsidP="006C08EC">
            <w:pPr>
              <w:ind w:left="0"/>
            </w:pPr>
            <w:r>
              <w:t>Hasil / Temuan</w:t>
            </w:r>
          </w:p>
        </w:tc>
      </w:tr>
      <w:tr w:rsidR="002423F1" w:rsidTr="005F61DA">
        <w:tc>
          <w:tcPr>
            <w:tcW w:w="540" w:type="dxa"/>
          </w:tcPr>
          <w:p w:rsidR="002423F1" w:rsidRDefault="002423F1" w:rsidP="006C08EC">
            <w:pPr>
              <w:ind w:left="0"/>
            </w:pPr>
            <w:r>
              <w:t>1.</w:t>
            </w:r>
          </w:p>
        </w:tc>
        <w:tc>
          <w:tcPr>
            <w:tcW w:w="2340" w:type="dxa"/>
          </w:tcPr>
          <w:p w:rsidR="002423F1" w:rsidRDefault="002423F1" w:rsidP="006C08EC">
            <w:pPr>
              <w:ind w:left="0"/>
              <w:jc w:val="left"/>
            </w:pPr>
            <w:r w:rsidRPr="002423F1">
              <w:t>Singh, P., Raman, B., &amp; Misra, M</w:t>
            </w:r>
            <w:r w:rsidR="001B7A7C">
              <w:t>.</w:t>
            </w:r>
            <w:r w:rsidRPr="002423F1">
              <w:t xml:space="preserve"> (2017)</w:t>
            </w:r>
            <w:r w:rsidR="001B7A7C">
              <w:t>.</w:t>
            </w:r>
          </w:p>
        </w:tc>
        <w:tc>
          <w:tcPr>
            <w:tcW w:w="2880" w:type="dxa"/>
          </w:tcPr>
          <w:p w:rsidR="002423F1" w:rsidRDefault="002423F1" w:rsidP="006C08EC">
            <w:pPr>
              <w:ind w:left="0"/>
              <w:jc w:val="left"/>
            </w:pPr>
            <w:r w:rsidRPr="002423F1">
              <w:t>A Secure Image Sharing Scheme based on SVD and Fractional Fourier Transform</w:t>
            </w:r>
          </w:p>
        </w:tc>
        <w:tc>
          <w:tcPr>
            <w:tcW w:w="2880" w:type="dxa"/>
          </w:tcPr>
          <w:p w:rsidR="002423F1" w:rsidRDefault="00856838" w:rsidP="00856838">
            <w:pPr>
              <w:pStyle w:val="ListParagraph"/>
              <w:numPr>
                <w:ilvl w:val="0"/>
                <w:numId w:val="9"/>
              </w:numPr>
              <w:ind w:left="256" w:hanging="256"/>
              <w:jc w:val="left"/>
            </w:pPr>
            <w:r>
              <w:t>Shamir Secret Sharing</w:t>
            </w:r>
            <w:r w:rsidR="00BE2E8F">
              <w:t xml:space="preserve"> Scheme</w:t>
            </w:r>
          </w:p>
          <w:p w:rsidR="0063153A" w:rsidRDefault="00BE2E8F" w:rsidP="00856838">
            <w:pPr>
              <w:pStyle w:val="ListParagraph"/>
              <w:numPr>
                <w:ilvl w:val="0"/>
                <w:numId w:val="9"/>
              </w:numPr>
              <w:ind w:left="256" w:hanging="256"/>
              <w:jc w:val="left"/>
            </w:pPr>
            <w:r>
              <w:t>Singular Value Decomposition (SVD)</w:t>
            </w:r>
          </w:p>
          <w:p w:rsidR="00BE2E8F" w:rsidRDefault="00BE2E8F" w:rsidP="00856838">
            <w:pPr>
              <w:pStyle w:val="ListParagraph"/>
              <w:numPr>
                <w:ilvl w:val="0"/>
                <w:numId w:val="9"/>
              </w:numPr>
              <w:ind w:left="256" w:hanging="256"/>
              <w:jc w:val="left"/>
            </w:pPr>
            <w:r>
              <w:t>Fractional Fourier Transform (FrFT)</w:t>
            </w:r>
          </w:p>
        </w:tc>
        <w:tc>
          <w:tcPr>
            <w:tcW w:w="4230" w:type="dxa"/>
          </w:tcPr>
          <w:p w:rsidR="002423F1" w:rsidRDefault="00EE7DBA" w:rsidP="00EE7DBA">
            <w:pPr>
              <w:pStyle w:val="ListParagraph"/>
              <w:numPr>
                <w:ilvl w:val="0"/>
                <w:numId w:val="10"/>
              </w:numPr>
              <w:ind w:left="256" w:hanging="270"/>
            </w:pPr>
            <w:r>
              <w:t>Ketahanan terhadap serangan untuk mendapatkan informasi image sudah diuji.</w:t>
            </w:r>
          </w:p>
          <w:p w:rsidR="00EE7DBA" w:rsidRDefault="002143D3" w:rsidP="00EE7DBA">
            <w:pPr>
              <w:pStyle w:val="ListParagraph"/>
              <w:numPr>
                <w:ilvl w:val="0"/>
                <w:numId w:val="10"/>
              </w:numPr>
              <w:ind w:left="256" w:hanging="270"/>
            </w:pPr>
            <w:r>
              <w:t>Skema terseebut dapat mentolerasi ketika beberapa server pada arsitektur sedang mengalami down.</w:t>
            </w:r>
          </w:p>
        </w:tc>
      </w:tr>
      <w:tr w:rsidR="001B7A7C" w:rsidTr="005F61DA">
        <w:tc>
          <w:tcPr>
            <w:tcW w:w="540" w:type="dxa"/>
          </w:tcPr>
          <w:p w:rsidR="001B7A7C" w:rsidRDefault="001B7A7C" w:rsidP="006C08EC">
            <w:pPr>
              <w:ind w:left="0"/>
            </w:pPr>
            <w:r>
              <w:t>2</w:t>
            </w:r>
          </w:p>
        </w:tc>
        <w:tc>
          <w:tcPr>
            <w:tcW w:w="2340" w:type="dxa"/>
          </w:tcPr>
          <w:p w:rsidR="001B7A7C" w:rsidRPr="002423F1" w:rsidRDefault="001B7A7C" w:rsidP="006C08EC">
            <w:pPr>
              <w:ind w:left="0"/>
              <w:jc w:val="left"/>
            </w:pPr>
            <w:r w:rsidRPr="001B7A7C">
              <w:t>Guo, J. &amp; Prasetyo, H. (2014)</w:t>
            </w:r>
            <w:r>
              <w:t>.</w:t>
            </w:r>
          </w:p>
        </w:tc>
        <w:tc>
          <w:tcPr>
            <w:tcW w:w="2880" w:type="dxa"/>
          </w:tcPr>
          <w:p w:rsidR="001B7A7C" w:rsidRPr="002423F1" w:rsidRDefault="001B7A7C" w:rsidP="006C08EC">
            <w:pPr>
              <w:ind w:left="0"/>
              <w:jc w:val="left"/>
            </w:pPr>
            <w:r w:rsidRPr="001B7A7C">
              <w:t>False-positive-free SVD-based image watermarking</w:t>
            </w:r>
          </w:p>
        </w:tc>
        <w:tc>
          <w:tcPr>
            <w:tcW w:w="2880" w:type="dxa"/>
          </w:tcPr>
          <w:p w:rsidR="001B7A7C" w:rsidRDefault="00842F18" w:rsidP="00842F18">
            <w:pPr>
              <w:pStyle w:val="ListParagraph"/>
              <w:numPr>
                <w:ilvl w:val="0"/>
                <w:numId w:val="13"/>
              </w:numPr>
              <w:ind w:left="256" w:hanging="270"/>
              <w:jc w:val="left"/>
            </w:pPr>
            <w:r>
              <w:t>Singular Value Decomposition (SVD)</w:t>
            </w:r>
          </w:p>
          <w:p w:rsidR="00842F18" w:rsidRDefault="00842F18" w:rsidP="00842F18">
            <w:pPr>
              <w:pStyle w:val="ListParagraph"/>
              <w:numPr>
                <w:ilvl w:val="0"/>
                <w:numId w:val="13"/>
              </w:numPr>
              <w:ind w:left="256" w:hanging="270"/>
              <w:jc w:val="left"/>
            </w:pPr>
            <w:r>
              <w:t>Discrete Wavelet Transform (DWT)</w:t>
            </w:r>
          </w:p>
        </w:tc>
        <w:tc>
          <w:tcPr>
            <w:tcW w:w="4230" w:type="dxa"/>
          </w:tcPr>
          <w:p w:rsidR="001B7A7C" w:rsidRDefault="00842F18" w:rsidP="00842F18">
            <w:pPr>
              <w:pStyle w:val="ListParagraph"/>
              <w:numPr>
                <w:ilvl w:val="0"/>
                <w:numId w:val="14"/>
              </w:numPr>
              <w:ind w:left="256" w:hanging="270"/>
            </w:pPr>
            <w:r>
              <w:t>Mengatasi permasalahan false positive problem.</w:t>
            </w:r>
          </w:p>
          <w:p w:rsidR="00842F18" w:rsidRDefault="00842F18" w:rsidP="00842F18">
            <w:pPr>
              <w:pStyle w:val="ListParagraph"/>
              <w:numPr>
                <w:ilvl w:val="0"/>
                <w:numId w:val="14"/>
              </w:numPr>
              <w:ind w:left="256" w:hanging="270"/>
            </w:pPr>
            <w:r>
              <w:t>Memperoleh payload yang tinggi.</w:t>
            </w:r>
          </w:p>
          <w:p w:rsidR="00842F18" w:rsidRDefault="00842F18" w:rsidP="00842F18">
            <w:pPr>
              <w:pStyle w:val="ListParagraph"/>
              <w:numPr>
                <w:ilvl w:val="0"/>
                <w:numId w:val="14"/>
              </w:numPr>
              <w:ind w:left="256" w:hanging="270"/>
            </w:pPr>
            <w:r>
              <w:t>Memiliki performa watermarking gambar yang lebih baik dari metode yang telah ada.</w:t>
            </w:r>
          </w:p>
        </w:tc>
      </w:tr>
      <w:tr w:rsidR="001B7A7C" w:rsidTr="005F61DA">
        <w:tc>
          <w:tcPr>
            <w:tcW w:w="540" w:type="dxa"/>
          </w:tcPr>
          <w:p w:rsidR="001B7A7C" w:rsidRDefault="001B7A7C" w:rsidP="006C08EC">
            <w:pPr>
              <w:ind w:left="0"/>
            </w:pPr>
            <w:r>
              <w:t>3</w:t>
            </w:r>
          </w:p>
        </w:tc>
        <w:tc>
          <w:tcPr>
            <w:tcW w:w="2340" w:type="dxa"/>
          </w:tcPr>
          <w:p w:rsidR="001B7A7C" w:rsidRPr="002423F1" w:rsidRDefault="001B7A7C" w:rsidP="006C08EC">
            <w:pPr>
              <w:ind w:left="0"/>
              <w:jc w:val="left"/>
            </w:pPr>
            <w:r w:rsidRPr="001B7A7C">
              <w:t>Loukhaoukha, K., Refaey, A., &amp; Zebbiche, A. (2016).</w:t>
            </w:r>
          </w:p>
        </w:tc>
        <w:tc>
          <w:tcPr>
            <w:tcW w:w="2880" w:type="dxa"/>
          </w:tcPr>
          <w:p w:rsidR="001B7A7C" w:rsidRPr="002423F1" w:rsidRDefault="001B7A7C" w:rsidP="006C08EC">
            <w:pPr>
              <w:ind w:left="0"/>
              <w:jc w:val="left"/>
            </w:pPr>
            <w:r w:rsidRPr="001B7A7C">
              <w:t>Comments on “</w:t>
            </w:r>
            <w:r w:rsidR="00E44148" w:rsidRPr="00E44148">
              <w:t xml:space="preserve">Homomorphic image watermarking with a </w:t>
            </w:r>
            <w:r w:rsidR="00E44148" w:rsidRPr="00E44148">
              <w:lastRenderedPageBreak/>
              <w:t>singular value decomposition algorithm.</w:t>
            </w:r>
            <w:r w:rsidRPr="001B7A7C">
              <w:t>”</w:t>
            </w:r>
          </w:p>
        </w:tc>
        <w:tc>
          <w:tcPr>
            <w:tcW w:w="2880" w:type="dxa"/>
          </w:tcPr>
          <w:p w:rsidR="001B7A7C" w:rsidRDefault="006E2511" w:rsidP="006E2511">
            <w:pPr>
              <w:pStyle w:val="ListParagraph"/>
              <w:ind w:left="-14"/>
              <w:jc w:val="left"/>
            </w:pPr>
            <w:r>
              <w:lastRenderedPageBreak/>
              <w:t>-</w:t>
            </w:r>
          </w:p>
        </w:tc>
        <w:tc>
          <w:tcPr>
            <w:tcW w:w="4230" w:type="dxa"/>
          </w:tcPr>
          <w:p w:rsidR="001B7A7C" w:rsidRPr="00A96915" w:rsidRDefault="00A96915" w:rsidP="00A96915">
            <w:pPr>
              <w:pStyle w:val="ListParagraph"/>
              <w:ind w:left="0"/>
            </w:pPr>
            <w:r>
              <w:t xml:space="preserve">Metode yang diusulkan pada paper </w:t>
            </w:r>
            <w:r>
              <w:fldChar w:fldCharType="begin" w:fldLock="1"/>
            </w:r>
            <w:r>
              <w:instrText>ADDIN CSL_CITATION { "citationItems" : [ { "id" : "ITEM-1", "itemData" : { "DOI" : "10.1016/j.ipm.2014.07.001", "ISSN" : "03064573", "abstract" : "In this paper, a new homomorphic image watermarking method implementing the Singular Value Decomposition (SVD) algorithm is presented. The idea of the proposed method is based on embedding the watermark with the SVD algorithm in the reflectance component after applying the homomorphic transform. The reflectance component contains most of the image features but with low energy, and hence watermarks embedded in this component will be invisible. A block-by-block implementation of the proposed method is also introduced. The watermark embedding on a block-by-block basis makes the watermark more robust to attacks. A comparison study between the proposed method and the traditional SVD watermarking method is presented in the presence of attacks. The proposed method is more robust to various attacks. The embedding of chaotic encrypted watermarks is also investigated in this paper to increase the level of security. \u00a9 2014 Elsevier Ltd. All rights reserved.", "author" : [ { "dropping-particle" : "", "family" : "Abdallah", "given" : "H.A.", "non-dropping-particle" : "", "parse-names" : false, "suffix" : "" }, { "dropping-particle" : "", "family" : "Ghazy", "given" : "R.A.", "non-dropping-particle" : "", "parse-names" : false, "suffix" : "" }, { "dropping-particle" : "", "family" : "Kasban", "given" : "H.", "non-dropping-particle" : "", "parse-names" : false, "suffix" : "" }, { "dropping-particle" : "", "family" : "Faragallah", "given" : "O.S.", "non-dropping-particle" : "", "parse-names" : false, "suffix" : "" }, { "dropping-particle" : "", "family" : "Shaalan", "given" : "A.A.", "non-dropping-particle" : "", "parse-names" : false, "suffix" : "" }, { "dropping-particle" : "", "family" : "Hadhoud", "given" : "M.M.", "non-dropping-particle" : "", "parse-names" : false, "suffix" : "" }, { "dropping-particle" : "", "family" : "Dessouky", "given" : "M.I.", "non-dropping-particle" : "", "parse-names" : false, "suffix" : "" }, { "dropping-particle" : "", "family" : "El-Fishawy", "given" : "N.A.", "non-dropping-particle" : "", "parse-names" : false, "suffix" : "" }, { "dropping-particle" : "", "family" : "Alshebeili", "given" : "S.A.", "non-dropping-particle" : "", "parse-names" : false, "suffix" : "" }, { "dropping-particle" : "", "family" : "Abd El-Samie", "given" : "F.E.", "non-dropping-particle" : "", "parse-names" : false, "suffix" : "" } ], "container-title" : "Information Processing and Management", "id" : "ITEM-1", "issue" : "6", "issued" : { "date-parts" : [ [ "2014" ] ] }, "page" : "909-923", "title" : "Homomorphic image watermarking with a singular value decomposition algorithm", "type" : "article", "volume" : "50" }, "uris" : [ "http://www.mendeley.com/documents/?uuid=c76042d3-823b-46b5-8460-b947947be6ab" ] } ], "mendeley" : { "formattedCitation" : "(Abdallah et al., 2014)", "plainTextFormattedCitation" : "(Abdallah et al., 2014)", "previouslyFormattedCitation" : "(Abdallah et al., 2014)" }, "properties" : { "noteIndex" : 0 }, "schema" : "https://github.com/citation-style-language/schema/raw/master/csl-citation.json" }</w:instrText>
            </w:r>
            <w:r>
              <w:fldChar w:fldCharType="separate"/>
            </w:r>
            <w:r w:rsidRPr="006E2511">
              <w:rPr>
                <w:noProof/>
              </w:rPr>
              <w:t>(Abdallah et al., 2014)</w:t>
            </w:r>
            <w:r>
              <w:fldChar w:fldCharType="end"/>
            </w:r>
            <w:r>
              <w:t xml:space="preserve"> memiliki permasalahan </w:t>
            </w:r>
            <w:r>
              <w:rPr>
                <w:i/>
              </w:rPr>
              <w:t>false positive detection</w:t>
            </w:r>
            <w:r>
              <w:t>.</w:t>
            </w:r>
          </w:p>
        </w:tc>
      </w:tr>
      <w:tr w:rsidR="00B3330C" w:rsidTr="005F61DA">
        <w:tc>
          <w:tcPr>
            <w:tcW w:w="540" w:type="dxa"/>
          </w:tcPr>
          <w:p w:rsidR="00B3330C" w:rsidRDefault="00B3330C" w:rsidP="006C08EC">
            <w:pPr>
              <w:ind w:left="0"/>
            </w:pPr>
            <w:r>
              <w:t>4</w:t>
            </w:r>
          </w:p>
        </w:tc>
        <w:tc>
          <w:tcPr>
            <w:tcW w:w="2340" w:type="dxa"/>
          </w:tcPr>
          <w:p w:rsidR="00B3330C" w:rsidRPr="001B7A7C" w:rsidRDefault="00B3330C" w:rsidP="006C08EC">
            <w:pPr>
              <w:ind w:left="0"/>
              <w:jc w:val="left"/>
            </w:pPr>
            <w:r>
              <w:fldChar w:fldCharType="begin" w:fldLock="1"/>
            </w:r>
            <w:r w:rsidR="00935AB1">
              <w:instrText>ADDIN CSL_CITATION { "citationItems" : [ { "id" : "ITEM-1", "itemData" : { "DOI" : "10.1007/978-3-319-68542-7_36", "ISBN" : "9783319685410", "ISSN" : "16113349", "abstract" : "\u00a9 2017, Springer International Publishing AG. In comparison with Shamir\u2019s original polynomial-based secret image sharing (SIS), Chinese remainder theorem-based SIS (CRTSIS) overall has the advantages of lossless recovery, low recovery computation complexity and no auxiliary encryption. Traditional CRTSIS methods generally suffer from no (k, n) threshold, lossy recovery, ignoring the image characteristics and auxiliary encryption. Based on the analysis of image characteristics and SIS, in this paper we propose a CRTSIS method for (k, n) threshold, through dividing the gray image pixel values into two intervals corresponding to two available mapping intervals. Our method realizes (k, n) threshold and lossless recovery for gray image without auxiliary encryption. Analysis and experiments are provided to indicate the effectiveness of the proposed method.", "author" : [ { "dropping-particle" : "", "family" : "Yan", "given" : "Xuehu", "non-dropping-particle" : "", "parse-names" : false, "suffix" : "" }, { "dropping-particle" : "", "family" : "Lu", "given" : "Yuliang", "non-dropping-particle" : "", "parse-names" : false, "suffix" : "" }, { "dropping-particle" : "", "family" : "Liu", "given" : "Lintao", "non-dropping-particle" : "", "parse-names" : false, "suffix" : "" }, { "dropping-particle" : "", "family" : "Wan", "given" : "Song", "non-dropping-particle" : "", "parse-names" : false, "suffix" : "" }, { "dropping-particle" : "", "family" : "Ding", "given" : "Wanmeng", "non-dropping-particle" : "", "parse-names" : false, "suffix" : "" }, { "dropping-particle" : "", "family" : "Liu", "given" : "Hanlin", "non-dropping-particle" : "", "parse-names" : false, "suffix" : "" } ], "container-title" : "Lecture Notes in Computer Science (including subseries Lecture Notes in Artificial Intelligence and Lecture Notes in Bioinformatics)", "id" : "ITEM-1", "issued" : { "date-parts" : [ [ "2017" ] ] }, "page" : "433-440", "title" : "Chinese remainder theorem-based secret image sharing for (k, n) threshold", "type" : "article", "volume" : "10603 LNCS" }, "uris" : [ "http://www.mendeley.com/documents/?uuid=0f7a0f0e-ce05-4b4b-aadf-847c6d37f755" ] } ], "mendeley" : { "formattedCitation" : "(Yan et al., 2017)", "manualFormatting" : "Yan et al. (2017)", "plainTextFormattedCitation" : "(Yan et al., 2017)", "previouslyFormattedCitation" : "(Yan et al., 2017)" }, "properties" : { "noteIndex" : 0 }, "schema" : "https://github.com/citation-style-language/schema/raw/master/csl-citation.json" }</w:instrText>
            </w:r>
            <w:r>
              <w:fldChar w:fldCharType="separate"/>
            </w:r>
            <w:r>
              <w:rPr>
                <w:noProof/>
              </w:rPr>
              <w:t>Yan et al.</w:t>
            </w:r>
            <w:r w:rsidRPr="00B3330C">
              <w:rPr>
                <w:noProof/>
              </w:rPr>
              <w:t xml:space="preserve"> </w:t>
            </w:r>
            <w:r>
              <w:rPr>
                <w:noProof/>
              </w:rPr>
              <w:t>(</w:t>
            </w:r>
            <w:r w:rsidRPr="00B3330C">
              <w:rPr>
                <w:noProof/>
              </w:rPr>
              <w:t>2017)</w:t>
            </w:r>
            <w:r>
              <w:fldChar w:fldCharType="end"/>
            </w:r>
          </w:p>
        </w:tc>
        <w:tc>
          <w:tcPr>
            <w:tcW w:w="2880" w:type="dxa"/>
          </w:tcPr>
          <w:p w:rsidR="00B3330C" w:rsidRPr="001B7A7C" w:rsidRDefault="00B3330C" w:rsidP="006C08EC">
            <w:pPr>
              <w:ind w:left="0"/>
              <w:jc w:val="left"/>
            </w:pPr>
            <w:r>
              <w:t xml:space="preserve">Chinese Remainder Theorem-based Secret Image Sharin for </w:t>
            </w:r>
            <m:oMath>
              <m:r>
                <w:rPr>
                  <w:rFonts w:ascii="Cambria Math" w:hAnsi="Cambria Math"/>
                </w:rPr>
                <m:t>(k, n)</m:t>
              </m:r>
            </m:oMath>
            <w:r>
              <w:t xml:space="preserve"> Threshold</w:t>
            </w:r>
          </w:p>
        </w:tc>
        <w:tc>
          <w:tcPr>
            <w:tcW w:w="2880" w:type="dxa"/>
          </w:tcPr>
          <w:p w:rsidR="00B3330C" w:rsidRDefault="00B3330C" w:rsidP="00B3330C">
            <w:pPr>
              <w:pStyle w:val="ListParagraph"/>
              <w:numPr>
                <w:ilvl w:val="0"/>
                <w:numId w:val="20"/>
              </w:numPr>
              <w:ind w:left="346"/>
              <w:jc w:val="left"/>
            </w:pPr>
            <w:r>
              <w:t>Chinese Remainder Theorem (CRT)</w:t>
            </w:r>
          </w:p>
        </w:tc>
        <w:tc>
          <w:tcPr>
            <w:tcW w:w="4230" w:type="dxa"/>
          </w:tcPr>
          <w:p w:rsidR="00B3330C" w:rsidRDefault="00B3330C" w:rsidP="00B3330C">
            <w:pPr>
              <w:pStyle w:val="ListParagraph"/>
              <w:ind w:left="0"/>
            </w:pPr>
            <w:r>
              <w:t xml:space="preserve">Skema CRTSIS baru yang memiliki </w:t>
            </w:r>
            <w:r w:rsidRPr="00B3330C">
              <w:rPr>
                <w:i/>
              </w:rPr>
              <w:t>threshold</w:t>
            </w:r>
            <w:r>
              <w:t xml:space="preserve"> </w:t>
            </w:r>
            <m:oMath>
              <m:r>
                <w:rPr>
                  <w:rFonts w:ascii="Cambria Math" w:hAnsi="Cambria Math"/>
                </w:rPr>
                <m:t>(k,n)</m:t>
              </m:r>
            </m:oMath>
            <w:r>
              <w:t xml:space="preserve">, pemulihan </w:t>
            </w:r>
            <w:r w:rsidRPr="00B3330C">
              <w:rPr>
                <w:i/>
              </w:rPr>
              <w:t>host image</w:t>
            </w:r>
            <w:r>
              <w:t xml:space="preserve"> tanpa kehilangan informasi, serta pemulihan </w:t>
            </w:r>
            <w:r w:rsidRPr="00B3330C">
              <w:rPr>
                <w:i/>
              </w:rPr>
              <w:t>host image</w:t>
            </w:r>
            <w:r>
              <w:t xml:space="preserve"> tanpa memerlukan metode tambahan.</w:t>
            </w:r>
          </w:p>
        </w:tc>
      </w:tr>
    </w:tbl>
    <w:p w:rsidR="002A206D" w:rsidRDefault="002423F1" w:rsidP="002423F1">
      <w:pPr>
        <w:spacing w:line="259" w:lineRule="auto"/>
      </w:pPr>
      <w:r>
        <w:t xml:space="preserve"> </w:t>
      </w:r>
      <w:r w:rsidR="002A206D">
        <w:br w:type="page"/>
      </w:r>
    </w:p>
    <w:p w:rsidR="002423F1" w:rsidRDefault="002423F1" w:rsidP="0023268D">
      <w:pPr>
        <w:pStyle w:val="Heading1"/>
        <w:ind w:left="2520" w:right="1971" w:firstLine="1350"/>
        <w:jc w:val="left"/>
        <w:sectPr w:rsidR="002423F1" w:rsidSect="009A096C">
          <w:pgSz w:w="16838" w:h="11906" w:orient="landscape" w:code="9"/>
          <w:pgMar w:top="2268" w:right="2268" w:bottom="1701" w:left="1701" w:header="720" w:footer="720" w:gutter="0"/>
          <w:cols w:space="720"/>
          <w:titlePg/>
          <w:docGrid w:linePitch="360"/>
        </w:sectPr>
      </w:pPr>
    </w:p>
    <w:p w:rsidR="002E7C09" w:rsidRDefault="00261952" w:rsidP="00381D30">
      <w:pPr>
        <w:pStyle w:val="Heading1"/>
        <w:ind w:left="2520" w:right="1727" w:firstLine="1260"/>
        <w:jc w:val="left"/>
      </w:pPr>
      <w:r>
        <w:lastRenderedPageBreak/>
        <w:t xml:space="preserve"> </w:t>
      </w:r>
      <w:bookmarkStart w:id="24" w:name="_Toc513788083"/>
      <w:r>
        <w:t xml:space="preserve">METODOLOGI </w:t>
      </w:r>
      <w:r w:rsidR="002A206D">
        <w:t>PENELITIAN</w:t>
      </w:r>
      <w:bookmarkEnd w:id="24"/>
    </w:p>
    <w:p w:rsidR="00B514E0" w:rsidRDefault="00B514E0" w:rsidP="002A206D"/>
    <w:p w:rsidR="002A206D" w:rsidRDefault="00524A9E" w:rsidP="002A206D">
      <w:r>
        <w:tab/>
      </w:r>
      <w:r w:rsidR="00B514E0">
        <w:t>Metodologi yang digunakan dalam penelitian adalah sebagai berikut:</w:t>
      </w:r>
    </w:p>
    <w:p w:rsidR="00B514E0" w:rsidRDefault="00B514E0" w:rsidP="00B514E0">
      <w:pPr>
        <w:tabs>
          <w:tab w:val="left" w:pos="720"/>
        </w:tabs>
      </w:pPr>
      <w:r>
        <w:rPr>
          <w:noProof/>
        </w:rPr>
        <mc:AlternateContent>
          <mc:Choice Requires="wps">
            <w:drawing>
              <wp:anchor distT="0" distB="0" distL="114300" distR="114300" simplePos="0" relativeHeight="251659264" behindDoc="0" locked="0" layoutInCell="1" allowOverlap="1">
                <wp:simplePos x="0" y="0"/>
                <wp:positionH relativeFrom="column">
                  <wp:posOffset>2188845</wp:posOffset>
                </wp:positionH>
                <wp:positionV relativeFrom="paragraph">
                  <wp:posOffset>46355</wp:posOffset>
                </wp:positionV>
                <wp:extent cx="1238250" cy="325755"/>
                <wp:effectExtent l="0" t="0" r="19050" b="17145"/>
                <wp:wrapNone/>
                <wp:docPr id="1" name="Rounded Rectangle 1"/>
                <wp:cNvGraphicFramePr/>
                <a:graphic xmlns:a="http://schemas.openxmlformats.org/drawingml/2006/main">
                  <a:graphicData uri="http://schemas.microsoft.com/office/word/2010/wordprocessingShape">
                    <wps:wsp>
                      <wps:cNvSpPr/>
                      <wps:spPr>
                        <a:xfrm>
                          <a:off x="0" y="0"/>
                          <a:ext cx="1238250" cy="325755"/>
                        </a:xfrm>
                        <a:prstGeom prst="roundRect">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F86EC9" w:rsidRDefault="00F86EC9" w:rsidP="00B514E0">
                            <w:pPr>
                              <w:ind w:left="0"/>
                              <w:jc w:val="center"/>
                            </w:pPr>
                            <w:r>
                              <w:t>Studi Literat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ounded Rectangle 1" o:spid="_x0000_s1026" style="position:absolute;left:0;text-align:left;margin-left:172.35pt;margin-top:3.65pt;width:97.5pt;height:25.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" filled="f" strokecolor="black [3213]" strokeweight="1pt">
                <v:stroke joinstyle="miter"/>
                <v:textbox>
                  <w:txbxContent>
                    <w:p w:rsidR="00F86EC9" w:rsidRDefault="00F86EC9" w:rsidP="00B514E0">
                      <w:pPr>
                        <w:ind w:left="0"/>
                        <w:jc w:val="center"/>
                      </w:pPr>
                      <w:r>
                        <w:t>Studi Literatur</w:t>
                      </w:r>
                    </w:p>
                  </w:txbxContent>
                </v:textbox>
              </v:roundrect>
            </w:pict>
          </mc:Fallback>
        </mc:AlternateContent>
      </w:r>
      <w:r>
        <w:tab/>
      </w:r>
    </w:p>
    <w:p w:rsidR="00F279A0" w:rsidRDefault="00564577">
      <w:pPr>
        <w:spacing w:line="259" w:lineRule="auto"/>
      </w:pPr>
      <w:r>
        <w:rPr>
          <w:noProof/>
        </w:rPr>
        <mc:AlternateContent>
          <mc:Choice Requires="wps">
            <w:drawing>
              <wp:anchor distT="0" distB="0" distL="114300" distR="114300" simplePos="0" relativeHeight="251661312" behindDoc="0" locked="0" layoutInCell="1" allowOverlap="1" wp14:anchorId="2FAD459A" wp14:editId="2553F977">
                <wp:simplePos x="0" y="0"/>
                <wp:positionH relativeFrom="column">
                  <wp:posOffset>2188845</wp:posOffset>
                </wp:positionH>
                <wp:positionV relativeFrom="paragraph">
                  <wp:posOffset>243840</wp:posOffset>
                </wp:positionV>
                <wp:extent cx="1238250" cy="571500"/>
                <wp:effectExtent l="0" t="0" r="19050" b="19050"/>
                <wp:wrapNone/>
                <wp:docPr id="2" name="Rounded Rectangle 2"/>
                <wp:cNvGraphicFramePr/>
                <a:graphic xmlns:a="http://schemas.openxmlformats.org/drawingml/2006/main">
                  <a:graphicData uri="http://schemas.microsoft.com/office/word/2010/wordprocessingShape">
                    <wps:wsp>
                      <wps:cNvSpPr/>
                      <wps:spPr>
                        <a:xfrm>
                          <a:off x="0" y="0"/>
                          <a:ext cx="1238250" cy="571500"/>
                        </a:xfrm>
                        <a:prstGeom prst="roundRect">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F86EC9" w:rsidRDefault="00F86EC9" w:rsidP="00B514E0">
                            <w:pPr>
                              <w:ind w:left="0"/>
                              <w:jc w:val="center"/>
                            </w:pPr>
                            <w:r>
                              <w:t>Analisis dan Perencan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2FAD459A" id="Rounded Rectangle 2" o:spid="_x0000_s1027" style="position:absolute;left:0;text-align:left;margin-left:172.35pt;margin-top:19.2pt;width:97.5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" filled="f" strokecolor="black [3213]" strokeweight="1pt">
                <v:stroke joinstyle="miter"/>
                <v:textbox>
                  <w:txbxContent>
                    <w:p w:rsidR="00F86EC9" w:rsidRDefault="00F86EC9" w:rsidP="00B514E0">
                      <w:pPr>
                        <w:ind w:left="0"/>
                        <w:jc w:val="center"/>
                      </w:pPr>
                      <w:r>
                        <w:t>Analisis dan Perencanaan</w:t>
                      </w:r>
                    </w:p>
                  </w:txbxContent>
                </v:textbox>
              </v:roundrect>
            </w:pict>
          </mc:Fallback>
        </mc:AlternateContent>
      </w:r>
      <w:r w:rsidR="00F279A0">
        <w:rPr>
          <w:noProof/>
        </w:rPr>
        <mc:AlternateContent>
          <mc:Choice Requires="wps">
            <w:drawing>
              <wp:anchor distT="0" distB="0" distL="114300" distR="114300" simplePos="0" relativeHeight="251662336" behindDoc="0" locked="0" layoutInCell="1" allowOverlap="1">
                <wp:simplePos x="0" y="0"/>
                <wp:positionH relativeFrom="column">
                  <wp:posOffset>2626360</wp:posOffset>
                </wp:positionH>
                <wp:positionV relativeFrom="paragraph">
                  <wp:posOffset>19685</wp:posOffset>
                </wp:positionV>
                <wp:extent cx="344805" cy="228600"/>
                <wp:effectExtent l="38100" t="0" r="17145" b="38100"/>
                <wp:wrapNone/>
                <wp:docPr id="3" name="Down Arrow 3"/>
                <wp:cNvGraphicFramePr/>
                <a:graphic xmlns:a="http://schemas.openxmlformats.org/drawingml/2006/main">
                  <a:graphicData uri="http://schemas.microsoft.com/office/word/2010/wordprocessingShape">
                    <wps:wsp>
                      <wps:cNvSpPr/>
                      <wps:spPr>
                        <a:xfrm>
                          <a:off x="0" y="0"/>
                          <a:ext cx="344805" cy="228600"/>
                        </a:xfrm>
                        <a:prstGeom prst="down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22416E1"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3" o:spid="_x0000_s1026" type="#_x0000_t67" style="position:absolute;margin-left:206.8pt;margin-top:1.55pt;width:27.15pt;height:18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" adj="10800" fillcolor="black [3213]" strokecolor="black [3213]" strokeweight="1pt"/>
            </w:pict>
          </mc:Fallback>
        </mc:AlternateContent>
      </w:r>
      <w:r w:rsidR="00F279A0" w:rsidRPr="00D94BD2">
        <w:rPr>
          <w:noProof/>
        </w:rPr>
        <mc:AlternateContent>
          <mc:Choice Requires="wps">
            <w:drawing>
              <wp:anchor distT="0" distB="0" distL="114300" distR="114300" simplePos="0" relativeHeight="251664384" behindDoc="0" locked="0" layoutInCell="1" allowOverlap="1" wp14:anchorId="5486FEB4" wp14:editId="59E61B7A">
                <wp:simplePos x="0" y="0"/>
                <wp:positionH relativeFrom="column">
                  <wp:posOffset>2198370</wp:posOffset>
                </wp:positionH>
                <wp:positionV relativeFrom="paragraph">
                  <wp:posOffset>1048385</wp:posOffset>
                </wp:positionV>
                <wp:extent cx="1238250" cy="344805"/>
                <wp:effectExtent l="0" t="0" r="19050" b="17145"/>
                <wp:wrapNone/>
                <wp:docPr id="4" name="Rounded Rectangle 4"/>
                <wp:cNvGraphicFramePr/>
                <a:graphic xmlns:a="http://schemas.openxmlformats.org/drawingml/2006/main">
                  <a:graphicData uri="http://schemas.microsoft.com/office/word/2010/wordprocessingShape">
                    <wps:wsp>
                      <wps:cNvSpPr/>
                      <wps:spPr>
                        <a:xfrm>
                          <a:off x="0" y="0"/>
                          <a:ext cx="1238250" cy="344805"/>
                        </a:xfrm>
                        <a:prstGeom prst="roundRect">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F86EC9" w:rsidRDefault="00F86EC9" w:rsidP="00D94BD2">
                            <w:pPr>
                              <w:ind w:left="0"/>
                              <w:jc w:val="center"/>
                            </w:pPr>
                            <w:r>
                              <w:t>Implemen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5486FEB4" id="Rounded Rectangle 4" o:spid="_x0000_s1028" style="position:absolute;left:0;text-align:left;margin-left:173.1pt;margin-top:82.55pt;width:97.5pt;height:27.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" filled="f" strokecolor="black [3213]" strokeweight="1pt">
                <v:stroke joinstyle="miter"/>
                <v:textbox>
                  <w:txbxContent>
                    <w:p w:rsidR="00F86EC9" w:rsidRDefault="00F86EC9" w:rsidP="00D94BD2">
                      <w:pPr>
                        <w:ind w:left="0"/>
                        <w:jc w:val="center"/>
                      </w:pPr>
                      <w:r>
                        <w:t>Implementasi</w:t>
                      </w:r>
                    </w:p>
                  </w:txbxContent>
                </v:textbox>
              </v:roundrect>
            </w:pict>
          </mc:Fallback>
        </mc:AlternateContent>
      </w:r>
      <w:r w:rsidR="00F279A0" w:rsidRPr="00D94BD2">
        <w:rPr>
          <w:noProof/>
        </w:rPr>
        <mc:AlternateContent>
          <mc:Choice Requires="wps">
            <w:drawing>
              <wp:anchor distT="0" distB="0" distL="114300" distR="114300" simplePos="0" relativeHeight="251667456" behindDoc="0" locked="0" layoutInCell="1" allowOverlap="1" wp14:anchorId="60BD80C1" wp14:editId="610148F3">
                <wp:simplePos x="0" y="0"/>
                <wp:positionH relativeFrom="column">
                  <wp:posOffset>2190750</wp:posOffset>
                </wp:positionH>
                <wp:positionV relativeFrom="paragraph">
                  <wp:posOffset>1619885</wp:posOffset>
                </wp:positionV>
                <wp:extent cx="1238250" cy="344805"/>
                <wp:effectExtent l="0" t="0" r="19050" b="17145"/>
                <wp:wrapNone/>
                <wp:docPr id="8" name="Rounded Rectangle 8"/>
                <wp:cNvGraphicFramePr/>
                <a:graphic xmlns:a="http://schemas.openxmlformats.org/drawingml/2006/main">
                  <a:graphicData uri="http://schemas.microsoft.com/office/word/2010/wordprocessingShape">
                    <wps:wsp>
                      <wps:cNvSpPr/>
                      <wps:spPr>
                        <a:xfrm>
                          <a:off x="0" y="0"/>
                          <a:ext cx="1238250" cy="344805"/>
                        </a:xfrm>
                        <a:prstGeom prst="roundRect">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F86EC9" w:rsidRDefault="00F86EC9" w:rsidP="00D94BD2">
                            <w:pPr>
                              <w:ind w:left="0"/>
                              <w:jc w:val="center"/>
                            </w:pPr>
                            <w:r>
                              <w:t>Penguj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60BD80C1" id="Rounded Rectangle 8" o:spid="_x0000_s1029" style="position:absolute;left:0;text-align:left;margin-left:172.5pt;margin-top:127.55pt;width:97.5pt;height:27.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" filled="f" strokecolor="black [3213]" strokeweight="1pt">
                <v:stroke joinstyle="miter"/>
                <v:textbox>
                  <w:txbxContent>
                    <w:p w:rsidR="00F86EC9" w:rsidRDefault="00F86EC9" w:rsidP="00D94BD2">
                      <w:pPr>
                        <w:ind w:left="0"/>
                        <w:jc w:val="center"/>
                      </w:pPr>
                      <w:r>
                        <w:t>Pengujian</w:t>
                      </w:r>
                    </w:p>
                  </w:txbxContent>
                </v:textbox>
              </v:roundrect>
            </w:pict>
          </mc:Fallback>
        </mc:AlternateContent>
      </w:r>
      <w:r w:rsidR="00F279A0" w:rsidRPr="00D94BD2">
        <w:rPr>
          <w:noProof/>
        </w:rPr>
        <mc:AlternateContent>
          <mc:Choice Requires="wps">
            <w:drawing>
              <wp:anchor distT="0" distB="0" distL="114300" distR="114300" simplePos="0" relativeHeight="251671552" behindDoc="0" locked="0" layoutInCell="1" allowOverlap="1" wp14:anchorId="20862915" wp14:editId="55E2C17A">
                <wp:simplePos x="0" y="0"/>
                <wp:positionH relativeFrom="column">
                  <wp:posOffset>2624455</wp:posOffset>
                </wp:positionH>
                <wp:positionV relativeFrom="paragraph">
                  <wp:posOffset>1960880</wp:posOffset>
                </wp:positionV>
                <wp:extent cx="344805" cy="228600"/>
                <wp:effectExtent l="38100" t="0" r="17145" b="38100"/>
                <wp:wrapNone/>
                <wp:docPr id="11" name="Down Arrow 11"/>
                <wp:cNvGraphicFramePr/>
                <a:graphic xmlns:a="http://schemas.openxmlformats.org/drawingml/2006/main">
                  <a:graphicData uri="http://schemas.microsoft.com/office/word/2010/wordprocessingShape">
                    <wps:wsp>
                      <wps:cNvSpPr/>
                      <wps:spPr>
                        <a:xfrm>
                          <a:off x="0" y="0"/>
                          <a:ext cx="344805" cy="228600"/>
                        </a:xfrm>
                        <a:prstGeom prst="down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BBB29B2" id="Down Arrow 11" o:spid="_x0000_s1026" type="#_x0000_t67" style="position:absolute;margin-left:206.65pt;margin-top:154.4pt;width:27.15pt;height:18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" adj="10800" fillcolor="black [3213]" strokecolor="black [3213]" strokeweight="1pt"/>
            </w:pict>
          </mc:Fallback>
        </mc:AlternateContent>
      </w:r>
      <w:r w:rsidR="00F279A0" w:rsidRPr="00D94BD2">
        <w:rPr>
          <w:noProof/>
        </w:rPr>
        <mc:AlternateContent>
          <mc:Choice Requires="wps">
            <w:drawing>
              <wp:anchor distT="0" distB="0" distL="114300" distR="114300" simplePos="0" relativeHeight="251668480" behindDoc="0" locked="0" layoutInCell="1" allowOverlap="1" wp14:anchorId="20862915" wp14:editId="55E2C17A">
                <wp:simplePos x="0" y="0"/>
                <wp:positionH relativeFrom="column">
                  <wp:posOffset>2622550</wp:posOffset>
                </wp:positionH>
                <wp:positionV relativeFrom="paragraph">
                  <wp:posOffset>1389380</wp:posOffset>
                </wp:positionV>
                <wp:extent cx="344805" cy="228600"/>
                <wp:effectExtent l="38100" t="0" r="17145" b="38100"/>
                <wp:wrapNone/>
                <wp:docPr id="9" name="Down Arrow 9"/>
                <wp:cNvGraphicFramePr/>
                <a:graphic xmlns:a="http://schemas.openxmlformats.org/drawingml/2006/main">
                  <a:graphicData uri="http://schemas.microsoft.com/office/word/2010/wordprocessingShape">
                    <wps:wsp>
                      <wps:cNvSpPr/>
                      <wps:spPr>
                        <a:xfrm>
                          <a:off x="0" y="0"/>
                          <a:ext cx="344805" cy="228600"/>
                        </a:xfrm>
                        <a:prstGeom prst="down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C2358C5" id="Down Arrow 9" o:spid="_x0000_s1026" type="#_x0000_t67" style="position:absolute;margin-left:206.5pt;margin-top:109.4pt;width:27.15pt;height:18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" adj="10800" fillcolor="black [3213]" strokecolor="black [3213]" strokeweight="1pt"/>
            </w:pict>
          </mc:Fallback>
        </mc:AlternateContent>
      </w:r>
    </w:p>
    <w:p w:rsidR="00F279A0" w:rsidRDefault="00F279A0">
      <w:pPr>
        <w:spacing w:line="259" w:lineRule="auto"/>
      </w:pPr>
    </w:p>
    <w:p w:rsidR="00F279A0" w:rsidRDefault="00F279A0">
      <w:pPr>
        <w:spacing w:line="259" w:lineRule="auto"/>
      </w:pPr>
      <w:r w:rsidRPr="00D94BD2">
        <w:rPr>
          <w:noProof/>
        </w:rPr>
        <mc:AlternateContent>
          <mc:Choice Requires="wps">
            <w:drawing>
              <wp:anchor distT="0" distB="0" distL="114300" distR="114300" simplePos="0" relativeHeight="251665408" behindDoc="0" locked="0" layoutInCell="1" allowOverlap="1" wp14:anchorId="326453EB" wp14:editId="4DF437E9">
                <wp:simplePos x="0" y="0"/>
                <wp:positionH relativeFrom="column">
                  <wp:posOffset>2630170</wp:posOffset>
                </wp:positionH>
                <wp:positionV relativeFrom="paragraph">
                  <wp:posOffset>236855</wp:posOffset>
                </wp:positionV>
                <wp:extent cx="344805" cy="228600"/>
                <wp:effectExtent l="38100" t="0" r="17145" b="38100"/>
                <wp:wrapNone/>
                <wp:docPr id="7" name="Down Arrow 7"/>
                <wp:cNvGraphicFramePr/>
                <a:graphic xmlns:a="http://schemas.openxmlformats.org/drawingml/2006/main">
                  <a:graphicData uri="http://schemas.microsoft.com/office/word/2010/wordprocessingShape">
                    <wps:wsp>
                      <wps:cNvSpPr/>
                      <wps:spPr>
                        <a:xfrm>
                          <a:off x="0" y="0"/>
                          <a:ext cx="344805" cy="228600"/>
                        </a:xfrm>
                        <a:prstGeom prst="down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2180E9D" id="Down Arrow 7" o:spid="_x0000_s1026" type="#_x0000_t67" style="position:absolute;margin-left:207.1pt;margin-top:18.65pt;width:27.15pt;height:18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" adj="10800" fillcolor="black [3213]" strokecolor="black [3213]" strokeweight="1pt"/>
            </w:pict>
          </mc:Fallback>
        </mc:AlternateContent>
      </w:r>
    </w:p>
    <w:p w:rsidR="00F279A0" w:rsidRDefault="00F279A0">
      <w:pPr>
        <w:spacing w:line="259" w:lineRule="auto"/>
      </w:pPr>
    </w:p>
    <w:p w:rsidR="00F279A0" w:rsidRDefault="00F279A0">
      <w:pPr>
        <w:spacing w:line="259" w:lineRule="auto"/>
      </w:pPr>
    </w:p>
    <w:p w:rsidR="00F279A0" w:rsidRDefault="00F279A0">
      <w:pPr>
        <w:spacing w:line="259" w:lineRule="auto"/>
      </w:pPr>
    </w:p>
    <w:p w:rsidR="00F279A0" w:rsidRDefault="00F279A0">
      <w:pPr>
        <w:spacing w:line="259" w:lineRule="auto"/>
      </w:pPr>
    </w:p>
    <w:p w:rsidR="00F279A0" w:rsidRDefault="00564577">
      <w:pPr>
        <w:spacing w:line="259" w:lineRule="auto"/>
      </w:pPr>
      <w:r w:rsidRPr="00D94BD2">
        <w:rPr>
          <w:noProof/>
        </w:rPr>
        <mc:AlternateContent>
          <mc:Choice Requires="wps">
            <w:drawing>
              <wp:anchor distT="0" distB="0" distL="114300" distR="114300" simplePos="0" relativeHeight="251670528" behindDoc="0" locked="0" layoutInCell="1" allowOverlap="1" wp14:anchorId="60BD80C1" wp14:editId="610148F3">
                <wp:simplePos x="0" y="0"/>
                <wp:positionH relativeFrom="column">
                  <wp:posOffset>2188845</wp:posOffset>
                </wp:positionH>
                <wp:positionV relativeFrom="paragraph">
                  <wp:posOffset>151765</wp:posOffset>
                </wp:positionV>
                <wp:extent cx="1238250" cy="628650"/>
                <wp:effectExtent l="0" t="0" r="19050" b="19050"/>
                <wp:wrapNone/>
                <wp:docPr id="10" name="Rounded Rectangle 10"/>
                <wp:cNvGraphicFramePr/>
                <a:graphic xmlns:a="http://schemas.openxmlformats.org/drawingml/2006/main">
                  <a:graphicData uri="http://schemas.microsoft.com/office/word/2010/wordprocessingShape">
                    <wps:wsp>
                      <wps:cNvSpPr/>
                      <wps:spPr>
                        <a:xfrm>
                          <a:off x="0" y="0"/>
                          <a:ext cx="1238250" cy="628650"/>
                        </a:xfrm>
                        <a:prstGeom prst="roundRect">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F86EC9" w:rsidRDefault="00F86EC9" w:rsidP="00D94BD2">
                            <w:pPr>
                              <w:ind w:left="0"/>
                              <w:jc w:val="center"/>
                            </w:pPr>
                            <w:r>
                              <w:t>Penarikan Kesimpu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60BD80C1" id="Rounded Rectangle 10" o:spid="_x0000_s1030" style="position:absolute;left:0;text-align:left;margin-left:172.35pt;margin-top:11.95pt;width:97.5pt;height:4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" filled="f" strokecolor="black [3213]" strokeweight="1pt">
                <v:stroke joinstyle="miter"/>
                <v:textbox>
                  <w:txbxContent>
                    <w:p w:rsidR="00F86EC9" w:rsidRDefault="00F86EC9" w:rsidP="00D94BD2">
                      <w:pPr>
                        <w:ind w:left="0"/>
                        <w:jc w:val="center"/>
                      </w:pPr>
                      <w:r>
                        <w:t>Penarikan Kesimpulan</w:t>
                      </w:r>
                    </w:p>
                  </w:txbxContent>
                </v:textbox>
              </v:roundrect>
            </w:pict>
          </mc:Fallback>
        </mc:AlternateContent>
      </w:r>
    </w:p>
    <w:p w:rsidR="00F279A0" w:rsidRDefault="00F279A0">
      <w:pPr>
        <w:spacing w:line="259" w:lineRule="auto"/>
      </w:pPr>
    </w:p>
    <w:p w:rsidR="00F279A0" w:rsidRDefault="00F279A0">
      <w:pPr>
        <w:spacing w:line="259" w:lineRule="auto"/>
      </w:pPr>
    </w:p>
    <w:p w:rsidR="00F279A0" w:rsidRPr="00233A29" w:rsidRDefault="00233A29" w:rsidP="00233A29">
      <w:pPr>
        <w:pStyle w:val="Caption"/>
        <w:jc w:val="center"/>
        <w:rPr>
          <w:sz w:val="24"/>
          <w:szCs w:val="24"/>
        </w:rPr>
      </w:pPr>
      <w:bookmarkStart w:id="25" w:name="_Toc513788057"/>
      <w:r w:rsidRPr="00233A29">
        <w:rPr>
          <w:sz w:val="24"/>
          <w:szCs w:val="24"/>
        </w:rPr>
        <w:t xml:space="preserve">Gambar </w:t>
      </w:r>
      <w:r>
        <w:rPr>
          <w:sz w:val="24"/>
          <w:szCs w:val="24"/>
        </w:rPr>
        <w:t>3.</w:t>
      </w:r>
      <w:r w:rsidRPr="00233A29">
        <w:rPr>
          <w:sz w:val="24"/>
          <w:szCs w:val="24"/>
        </w:rPr>
        <w:fldChar w:fldCharType="begin"/>
      </w:r>
      <w:r w:rsidRPr="00233A29">
        <w:rPr>
          <w:sz w:val="24"/>
          <w:szCs w:val="24"/>
        </w:rPr>
        <w:instrText xml:space="preserve"> SEQ Gambar \* ARABIC </w:instrText>
      </w:r>
      <w:r w:rsidRPr="00233A29">
        <w:rPr>
          <w:sz w:val="24"/>
          <w:szCs w:val="24"/>
        </w:rPr>
        <w:fldChar w:fldCharType="separate"/>
      </w:r>
      <w:r w:rsidR="00A24BDB">
        <w:rPr>
          <w:noProof/>
          <w:sz w:val="24"/>
          <w:szCs w:val="24"/>
        </w:rPr>
        <w:t>1</w:t>
      </w:r>
      <w:r w:rsidRPr="00233A29">
        <w:rPr>
          <w:sz w:val="24"/>
          <w:szCs w:val="24"/>
        </w:rPr>
        <w:fldChar w:fldCharType="end"/>
      </w:r>
      <w:r w:rsidRPr="00233A29">
        <w:rPr>
          <w:sz w:val="24"/>
          <w:szCs w:val="24"/>
        </w:rPr>
        <w:t>.</w:t>
      </w:r>
      <w:r w:rsidR="00F279A0" w:rsidRPr="00233A29">
        <w:rPr>
          <w:sz w:val="24"/>
          <w:szCs w:val="24"/>
        </w:rPr>
        <w:t>Metodologi penelitian</w:t>
      </w:r>
      <w:bookmarkEnd w:id="25"/>
    </w:p>
    <w:p w:rsidR="00F279A0" w:rsidRPr="00F279A0" w:rsidRDefault="00F279A0" w:rsidP="00F279A0">
      <w:pPr>
        <w:pStyle w:val="ListParagraph"/>
        <w:keepNext/>
        <w:keepLines/>
        <w:numPr>
          <w:ilvl w:val="0"/>
          <w:numId w:val="6"/>
        </w:numPr>
        <w:spacing w:before="40" w:after="120"/>
        <w:contextualSpacing w:val="0"/>
        <w:outlineLvl w:val="1"/>
        <w:rPr>
          <w:rFonts w:eastAsiaTheme="majorEastAsia" w:cstheme="majorBidi"/>
          <w:b/>
          <w:vanish/>
          <w:color w:val="000000" w:themeColor="text1"/>
          <w:szCs w:val="26"/>
        </w:rPr>
      </w:pPr>
      <w:bookmarkStart w:id="26" w:name="_Toc513069664"/>
      <w:bookmarkStart w:id="27" w:name="_Toc513288724"/>
      <w:bookmarkStart w:id="28" w:name="_Toc513415003"/>
      <w:bookmarkStart w:id="29" w:name="_Toc513444013"/>
      <w:bookmarkStart w:id="30" w:name="_Toc513788084"/>
      <w:bookmarkEnd w:id="26"/>
      <w:bookmarkEnd w:id="27"/>
      <w:bookmarkEnd w:id="28"/>
      <w:bookmarkEnd w:id="29"/>
      <w:bookmarkEnd w:id="30"/>
    </w:p>
    <w:p w:rsidR="00F279A0" w:rsidRPr="00F279A0" w:rsidRDefault="00F279A0" w:rsidP="00F279A0">
      <w:pPr>
        <w:pStyle w:val="ListParagraph"/>
        <w:keepNext/>
        <w:keepLines/>
        <w:numPr>
          <w:ilvl w:val="0"/>
          <w:numId w:val="6"/>
        </w:numPr>
        <w:spacing w:before="40" w:after="120"/>
        <w:contextualSpacing w:val="0"/>
        <w:outlineLvl w:val="1"/>
        <w:rPr>
          <w:rFonts w:eastAsiaTheme="majorEastAsia" w:cstheme="majorBidi"/>
          <w:b/>
          <w:vanish/>
          <w:color w:val="000000" w:themeColor="text1"/>
          <w:szCs w:val="26"/>
        </w:rPr>
      </w:pPr>
      <w:bookmarkStart w:id="31" w:name="_Toc513069665"/>
      <w:bookmarkStart w:id="32" w:name="_Toc513288725"/>
      <w:bookmarkStart w:id="33" w:name="_Toc513415004"/>
      <w:bookmarkStart w:id="34" w:name="_Toc513444014"/>
      <w:bookmarkStart w:id="35" w:name="_Toc513788085"/>
      <w:bookmarkEnd w:id="31"/>
      <w:bookmarkEnd w:id="32"/>
      <w:bookmarkEnd w:id="33"/>
      <w:bookmarkEnd w:id="34"/>
      <w:bookmarkEnd w:id="35"/>
    </w:p>
    <w:p w:rsidR="00F279A0" w:rsidRPr="00F279A0" w:rsidRDefault="00F279A0" w:rsidP="00F279A0">
      <w:pPr>
        <w:pStyle w:val="ListParagraph"/>
        <w:keepNext/>
        <w:keepLines/>
        <w:numPr>
          <w:ilvl w:val="0"/>
          <w:numId w:val="6"/>
        </w:numPr>
        <w:spacing w:before="40" w:after="120"/>
        <w:contextualSpacing w:val="0"/>
        <w:outlineLvl w:val="1"/>
        <w:rPr>
          <w:rFonts w:eastAsiaTheme="majorEastAsia" w:cstheme="majorBidi"/>
          <w:b/>
          <w:vanish/>
          <w:color w:val="000000" w:themeColor="text1"/>
          <w:szCs w:val="26"/>
        </w:rPr>
      </w:pPr>
      <w:bookmarkStart w:id="36" w:name="_Toc513069666"/>
      <w:bookmarkStart w:id="37" w:name="_Toc513288726"/>
      <w:bookmarkStart w:id="38" w:name="_Toc513415005"/>
      <w:bookmarkStart w:id="39" w:name="_Toc513444015"/>
      <w:bookmarkStart w:id="40" w:name="_Toc513788086"/>
      <w:bookmarkEnd w:id="36"/>
      <w:bookmarkEnd w:id="37"/>
      <w:bookmarkEnd w:id="38"/>
      <w:bookmarkEnd w:id="39"/>
      <w:bookmarkEnd w:id="40"/>
    </w:p>
    <w:p w:rsidR="00F279A0" w:rsidRPr="00F279A0" w:rsidRDefault="00F279A0" w:rsidP="00F279A0">
      <w:pPr>
        <w:pStyle w:val="ListParagraph"/>
        <w:keepNext/>
        <w:keepLines/>
        <w:numPr>
          <w:ilvl w:val="0"/>
          <w:numId w:val="7"/>
        </w:numPr>
        <w:spacing w:before="40" w:after="120"/>
        <w:contextualSpacing w:val="0"/>
        <w:outlineLvl w:val="1"/>
        <w:rPr>
          <w:rFonts w:eastAsiaTheme="majorEastAsia" w:cstheme="majorBidi"/>
          <w:b/>
          <w:vanish/>
          <w:color w:val="000000" w:themeColor="text1"/>
          <w:szCs w:val="26"/>
        </w:rPr>
      </w:pPr>
      <w:bookmarkStart w:id="41" w:name="_Toc513069667"/>
      <w:bookmarkStart w:id="42" w:name="_Toc513288727"/>
      <w:bookmarkStart w:id="43" w:name="_Toc513415006"/>
      <w:bookmarkStart w:id="44" w:name="_Toc513444016"/>
      <w:bookmarkStart w:id="45" w:name="_Toc513788087"/>
      <w:bookmarkEnd w:id="41"/>
      <w:bookmarkEnd w:id="42"/>
      <w:bookmarkEnd w:id="43"/>
      <w:bookmarkEnd w:id="44"/>
      <w:bookmarkEnd w:id="45"/>
    </w:p>
    <w:p w:rsidR="00F279A0" w:rsidRPr="00F279A0" w:rsidRDefault="00F279A0" w:rsidP="00F279A0">
      <w:pPr>
        <w:pStyle w:val="ListParagraph"/>
        <w:keepNext/>
        <w:keepLines/>
        <w:numPr>
          <w:ilvl w:val="0"/>
          <w:numId w:val="7"/>
        </w:numPr>
        <w:spacing w:before="40" w:after="120"/>
        <w:contextualSpacing w:val="0"/>
        <w:outlineLvl w:val="1"/>
        <w:rPr>
          <w:rFonts w:eastAsiaTheme="majorEastAsia" w:cstheme="majorBidi"/>
          <w:b/>
          <w:vanish/>
          <w:color w:val="000000" w:themeColor="text1"/>
          <w:szCs w:val="26"/>
        </w:rPr>
      </w:pPr>
      <w:bookmarkStart w:id="46" w:name="_Toc513069668"/>
      <w:bookmarkStart w:id="47" w:name="_Toc513288728"/>
      <w:bookmarkStart w:id="48" w:name="_Toc513415007"/>
      <w:bookmarkStart w:id="49" w:name="_Toc513444017"/>
      <w:bookmarkStart w:id="50" w:name="_Toc513788088"/>
      <w:bookmarkEnd w:id="46"/>
      <w:bookmarkEnd w:id="47"/>
      <w:bookmarkEnd w:id="48"/>
      <w:bookmarkEnd w:id="49"/>
      <w:bookmarkEnd w:id="50"/>
    </w:p>
    <w:p w:rsidR="00F279A0" w:rsidRPr="00F279A0" w:rsidRDefault="00F279A0" w:rsidP="00F279A0">
      <w:pPr>
        <w:pStyle w:val="ListParagraph"/>
        <w:keepNext/>
        <w:keepLines/>
        <w:numPr>
          <w:ilvl w:val="0"/>
          <w:numId w:val="7"/>
        </w:numPr>
        <w:spacing w:before="40" w:after="120"/>
        <w:contextualSpacing w:val="0"/>
        <w:outlineLvl w:val="1"/>
        <w:rPr>
          <w:rFonts w:eastAsiaTheme="majorEastAsia" w:cstheme="majorBidi"/>
          <w:b/>
          <w:vanish/>
          <w:color w:val="000000" w:themeColor="text1"/>
          <w:szCs w:val="26"/>
        </w:rPr>
      </w:pPr>
      <w:bookmarkStart w:id="51" w:name="_Toc513069669"/>
      <w:bookmarkStart w:id="52" w:name="_Toc513288729"/>
      <w:bookmarkStart w:id="53" w:name="_Toc513415008"/>
      <w:bookmarkStart w:id="54" w:name="_Toc513444018"/>
      <w:bookmarkStart w:id="55" w:name="_Toc513788089"/>
      <w:bookmarkEnd w:id="51"/>
      <w:bookmarkEnd w:id="52"/>
      <w:bookmarkEnd w:id="53"/>
      <w:bookmarkEnd w:id="54"/>
      <w:bookmarkEnd w:id="55"/>
    </w:p>
    <w:p w:rsidR="00F279A0" w:rsidRDefault="00F279A0" w:rsidP="00F279A0">
      <w:pPr>
        <w:pStyle w:val="Heading2"/>
        <w:numPr>
          <w:ilvl w:val="1"/>
          <w:numId w:val="7"/>
        </w:numPr>
        <w:ind w:left="720" w:hanging="720"/>
      </w:pPr>
      <w:bookmarkStart w:id="56" w:name="_Toc513788090"/>
      <w:r>
        <w:t>Studi Literatur</w:t>
      </w:r>
      <w:bookmarkEnd w:id="56"/>
    </w:p>
    <w:p w:rsidR="004C071B" w:rsidRPr="00F279A0" w:rsidRDefault="00D160F0" w:rsidP="00F279A0">
      <w:r>
        <w:tab/>
      </w:r>
      <w:r w:rsidR="00FC311F">
        <w:t xml:space="preserve">Pada tahap studi literatur, </w:t>
      </w:r>
      <w:r w:rsidR="008A2027">
        <w:t xml:space="preserve">Algoritma serta metode-metode yang diperlukan dalam penelitian dikaji dan dipelajari dengan seksama. Sumber dari </w:t>
      </w:r>
      <w:r w:rsidR="009F37F2">
        <w:t xml:space="preserve">algoritma ataupun metode-metode yang diperlukan dapat berasal dari jurnal yang telah diterbitkan sebelumnya, maupun buku-buku yang memiliki </w:t>
      </w:r>
      <w:r w:rsidR="00994E5D">
        <w:t>teori dasar yang terkait dengan penelitian</w:t>
      </w:r>
      <w:r w:rsidR="009F37F2">
        <w:t>.</w:t>
      </w:r>
      <w:r w:rsidR="00237D70">
        <w:t xml:space="preserve"> </w:t>
      </w:r>
      <w:r w:rsidR="004C071B">
        <w:t>Sumber utama dari l</w:t>
      </w:r>
      <w:r w:rsidR="00237D70">
        <w:t xml:space="preserve">iteratur yang digunakan dalam penelitian ini </w:t>
      </w:r>
      <w:r w:rsidR="004C071B">
        <w:t>adalah</w:t>
      </w:r>
      <w:r w:rsidR="009315B1">
        <w:t xml:space="preserve"> artikel makalah yang berkaitan dengan skema image sharing yang memiliki </w:t>
      </w:r>
      <w:r w:rsidR="009315B1" w:rsidRPr="009315B1">
        <w:rPr>
          <w:i/>
        </w:rPr>
        <w:t>threshold</w:t>
      </w:r>
      <w:r w:rsidR="009315B1">
        <w:t xml:space="preserve"> </w:t>
      </w:r>
      <m:oMath>
        <m:r>
          <w:rPr>
            <w:rFonts w:ascii="Cambria Math" w:hAnsi="Cambria Math"/>
          </w:rPr>
          <m:t>(k,n)</m:t>
        </m:r>
      </m:oMath>
      <w:r w:rsidR="009315B1">
        <w:t xml:space="preserve"> dengan yang mana untuk memverifikasi kepemilikan </w:t>
      </w:r>
      <w:r w:rsidR="009315B1" w:rsidRPr="004C071B">
        <w:rPr>
          <w:i/>
        </w:rPr>
        <w:t>host image</w:t>
      </w:r>
      <w:r w:rsidR="009315B1">
        <w:t xml:space="preserve"> </w:t>
      </w:r>
      <w:r w:rsidR="009315B1">
        <w:lastRenderedPageBreak/>
        <w:t>menggunakan metode SVD dan FT.</w:t>
      </w:r>
      <w:r w:rsidR="004C071B">
        <w:t xml:space="preserve"> Sumber literatur lainnya yang digunakan pada penelitian ini bersumber dari internet.</w:t>
      </w:r>
    </w:p>
    <w:p w:rsidR="00F279A0" w:rsidRDefault="00F279A0" w:rsidP="00F279A0">
      <w:pPr>
        <w:pStyle w:val="Heading2"/>
        <w:numPr>
          <w:ilvl w:val="1"/>
          <w:numId w:val="7"/>
        </w:numPr>
        <w:ind w:left="720" w:hanging="720"/>
      </w:pPr>
      <w:bookmarkStart w:id="57" w:name="_Toc513788091"/>
      <w:r>
        <w:t>Analisis dan Perencanaan</w:t>
      </w:r>
      <w:bookmarkEnd w:id="57"/>
    </w:p>
    <w:p w:rsidR="00F279A0" w:rsidRDefault="00586168" w:rsidP="00F279A0">
      <w:r>
        <w:tab/>
        <w:t xml:space="preserve">Pada </w:t>
      </w:r>
      <w:r w:rsidR="00713BBE">
        <w:t>tahap analisis dan perencanaan, menganalisis input dan output apa yang akan diberikan pada program, menganalisis alat uji yang akan digunakan pada program, merencanakan waktu penelitian</w:t>
      </w:r>
      <w:r w:rsidR="00A23EB6">
        <w:t>.</w:t>
      </w:r>
      <w:r w:rsidR="00F106BC">
        <w:t xml:space="preserve"> Input yang digunakan pada program yang</w:t>
      </w:r>
      <w:r w:rsidR="00F634BB">
        <w:t xml:space="preserve"> mana</w:t>
      </w:r>
      <w:r w:rsidR="00F106BC">
        <w:t xml:space="preserve"> akan diberikan</w:t>
      </w:r>
      <w:r w:rsidR="00F634BB">
        <w:t xml:space="preserve"> oleh </w:t>
      </w:r>
      <w:r w:rsidR="00F634BB" w:rsidRPr="00F634BB">
        <w:rPr>
          <w:i/>
        </w:rPr>
        <w:t>end user</w:t>
      </w:r>
      <w:r w:rsidR="00F106BC">
        <w:t xml:space="preserve"> adalah gambar yang akan di </w:t>
      </w:r>
      <w:r w:rsidR="00F106BC">
        <w:rPr>
          <w:i/>
        </w:rPr>
        <w:t>watermark</w:t>
      </w:r>
      <w:r w:rsidR="00F106BC">
        <w:t xml:space="preserve"> atau </w:t>
      </w:r>
      <w:r w:rsidR="00F106BC">
        <w:rPr>
          <w:i/>
        </w:rPr>
        <w:t>host image</w:t>
      </w:r>
      <w:r w:rsidR="00F106BC">
        <w:t xml:space="preserve"> serta gambar </w:t>
      </w:r>
      <w:r w:rsidR="00F106BC" w:rsidRPr="00F106BC">
        <w:rPr>
          <w:i/>
        </w:rPr>
        <w:t>watermark</w:t>
      </w:r>
      <w:r w:rsidR="00F106BC">
        <w:t xml:space="preserve"> itu sendiri. Sedangkan output </w:t>
      </w:r>
      <w:r w:rsidR="00F634BB">
        <w:t xml:space="preserve">yang diberikan oleh program berupa pecahan-pecahan </w:t>
      </w:r>
      <w:r w:rsidR="00F634BB">
        <w:rPr>
          <w:i/>
        </w:rPr>
        <w:t>host image</w:t>
      </w:r>
      <w:r w:rsidR="00F634BB">
        <w:t xml:space="preserve"> yang sudah termasamarkan atau </w:t>
      </w:r>
      <w:r w:rsidR="00F634BB">
        <w:rPr>
          <w:i/>
        </w:rPr>
        <w:t>shares</w:t>
      </w:r>
      <w:r w:rsidR="00F634BB">
        <w:t xml:space="preserve">, </w:t>
      </w:r>
      <w:r w:rsidR="00F634BB" w:rsidRPr="00F634BB">
        <w:rPr>
          <w:i/>
        </w:rPr>
        <w:t>shares</w:t>
      </w:r>
      <w:r w:rsidR="00F634BB">
        <w:t xml:space="preserve"> yang sudah ditanam dengan </w:t>
      </w:r>
      <w:r w:rsidR="00F634BB" w:rsidRPr="00F634BB">
        <w:rPr>
          <w:i/>
        </w:rPr>
        <w:t>gambar watermark</w:t>
      </w:r>
      <w:r w:rsidR="00F634BB">
        <w:t xml:space="preserve"> atau </w:t>
      </w:r>
      <w:r w:rsidR="00F634BB" w:rsidRPr="00F634BB">
        <w:rPr>
          <w:i/>
        </w:rPr>
        <w:t>watermarked shares</w:t>
      </w:r>
      <w:r w:rsidR="00F634BB">
        <w:t xml:space="preserve">, gambar yang telah diperoleh kembali dari menggabungkan beberapa </w:t>
      </w:r>
      <w:r w:rsidR="00F634BB" w:rsidRPr="00F634BB">
        <w:rPr>
          <w:i/>
        </w:rPr>
        <w:t>shares</w:t>
      </w:r>
      <w:r w:rsidR="00F634BB">
        <w:t xml:space="preserve">, serta </w:t>
      </w:r>
      <w:r w:rsidR="00F634BB">
        <w:rPr>
          <w:i/>
        </w:rPr>
        <w:t>watermark</w:t>
      </w:r>
      <w:r w:rsidR="00F634BB">
        <w:t xml:space="preserve"> yang diperoleh kembali dari </w:t>
      </w:r>
      <w:r w:rsidR="00F634BB" w:rsidRPr="00F634BB">
        <w:rPr>
          <w:i/>
        </w:rPr>
        <w:t>watermarked shares</w:t>
      </w:r>
      <w:r w:rsidR="00F634BB">
        <w:t>.</w:t>
      </w:r>
    </w:p>
    <w:p w:rsidR="00F634BB" w:rsidRPr="009E2AD6" w:rsidRDefault="00F634BB" w:rsidP="00F279A0">
      <w:r>
        <w:tab/>
      </w:r>
      <w:r w:rsidR="00904FFC">
        <w:t xml:space="preserve">Alat uji yang digunakan pada program adalah </w:t>
      </w:r>
      <w:r w:rsidR="009E2AD6">
        <w:t xml:space="preserve">beberapa macam serangan baik pada </w:t>
      </w:r>
      <w:r w:rsidR="009E2AD6" w:rsidRPr="009E2AD6">
        <w:rPr>
          <w:i/>
        </w:rPr>
        <w:t>shares</w:t>
      </w:r>
      <w:r w:rsidR="009E2AD6">
        <w:t xml:space="preserve"> mapun pada </w:t>
      </w:r>
      <w:r w:rsidR="009E2AD6" w:rsidRPr="009E2AD6">
        <w:rPr>
          <w:i/>
        </w:rPr>
        <w:t>encrypted shares</w:t>
      </w:r>
      <w:r w:rsidR="009E2AD6">
        <w:t>. Lama waktu penelitian diperkirakan selama 5 bulan, antara lain bulan pertama hingga bulan kedua digunakan untuk melakukan studi literatur. Lalu analisis dan perencanaan dilakukan pada bulan kedua minggu ketiga hingga bulan ketiga minggu keempat. Lalu Implementasi dilakukan pada bulan ketiga minggu ke empat hingga bulan kelima minggu kedua. Tahap pengujian dilakukan pada bulan kelima minggu pertama hingga minggu keempat, dan yang terakhir penarikan kesimpulan dilakukan pada bulan kelima minggu keempat.</w:t>
      </w:r>
      <w:r w:rsidR="00422DF4">
        <w:t xml:space="preserve"> Bahasa pemrograman yang akan digunakan pada program untuk implementasi adalah Bahasa pemrograman Java. </w:t>
      </w:r>
    </w:p>
    <w:p w:rsidR="00F279A0" w:rsidRDefault="00F279A0" w:rsidP="00F279A0">
      <w:pPr>
        <w:pStyle w:val="Heading2"/>
        <w:numPr>
          <w:ilvl w:val="1"/>
          <w:numId w:val="7"/>
        </w:numPr>
        <w:ind w:left="720" w:hanging="720"/>
      </w:pPr>
      <w:bookmarkStart w:id="58" w:name="_Toc513788092"/>
      <w:bookmarkStart w:id="59" w:name="_GoBack"/>
      <w:bookmarkEnd w:id="59"/>
      <w:r>
        <w:t>Implementasi</w:t>
      </w:r>
      <w:bookmarkEnd w:id="58"/>
    </w:p>
    <w:p w:rsidR="00F279A0" w:rsidRDefault="00713BBE" w:rsidP="00F279A0">
      <w:r>
        <w:tab/>
        <w:t xml:space="preserve">Pada tahap implementasi, </w:t>
      </w:r>
      <w:r w:rsidR="0086783E">
        <w:t xml:space="preserve">skema akan diimplementasikan ke dalam </w:t>
      </w:r>
      <w:r>
        <w:t>program</w:t>
      </w:r>
      <w:r w:rsidR="0086783E">
        <w:t xml:space="preserve"> dan</w:t>
      </w:r>
      <w:r>
        <w:t xml:space="preserve"> dibangun sesuai dengan algoritma dan metode yang telah direncanakan</w:t>
      </w:r>
      <w:r w:rsidR="00707976">
        <w:t xml:space="preserve">. Berikut adalah flowchart </w:t>
      </w:r>
      <w:r w:rsidR="0086783E">
        <w:t>skema yang akan digunakan:</w:t>
      </w:r>
    </w:p>
    <w:p w:rsidR="00233A29" w:rsidRDefault="004E4848" w:rsidP="00AD02C6">
      <w:pPr>
        <w:keepNext/>
        <w:jc w:val="center"/>
      </w:pPr>
      <w:r>
        <w:rPr>
          <w:noProof/>
        </w:rPr>
        <w:lastRenderedPageBreak/>
        <mc:AlternateContent>
          <mc:Choice Requires="wps">
            <w:drawing>
              <wp:anchor distT="0" distB="0" distL="114300" distR="114300" simplePos="0" relativeHeight="251672576" behindDoc="0" locked="0" layoutInCell="1" allowOverlap="1">
                <wp:simplePos x="0" y="0"/>
                <wp:positionH relativeFrom="column">
                  <wp:posOffset>3960495</wp:posOffset>
                </wp:positionH>
                <wp:positionV relativeFrom="paragraph">
                  <wp:posOffset>7426960</wp:posOffset>
                </wp:positionV>
                <wp:extent cx="409575" cy="314325"/>
                <wp:effectExtent l="0" t="0" r="0" b="0"/>
                <wp:wrapNone/>
                <wp:docPr id="15" name="Text Box 15"/>
                <wp:cNvGraphicFramePr/>
                <a:graphic xmlns:a="http://schemas.openxmlformats.org/drawingml/2006/main">
                  <a:graphicData uri="http://schemas.microsoft.com/office/word/2010/wordprocessingShape">
                    <wps:wsp>
                      <wps:cNvSpPr txBox="1"/>
                      <wps:spPr>
                        <a:xfrm>
                          <a:off x="0" y="0"/>
                          <a:ext cx="409575" cy="314325"/>
                        </a:xfrm>
                        <a:prstGeom prst="rect">
                          <a:avLst/>
                        </a:prstGeom>
                        <a:noFill/>
                        <a:ln w="6350">
                          <a:noFill/>
                        </a:ln>
                      </wps:spPr>
                      <wps:txbx>
                        <w:txbxContent>
                          <w:p w:rsidR="004E4848" w:rsidRDefault="004E4848">
                            <w:pPr>
                              <w:ind w:left="0"/>
                            </w:pPr>
                            <m:oMathPara>
                              <m:oMath>
                                <m:sSub>
                                  <m:sSubPr>
                                    <m:ctrlPr>
                                      <w:rPr>
                                        <w:rFonts w:ascii="Cambria Math" w:hAnsi="Cambria Math"/>
                                        <w:i/>
                                      </w:rPr>
                                    </m:ctrlPr>
                                  </m:sSubPr>
                                  <m:e>
                                    <m:r>
                                      <w:rPr>
                                        <w:rFonts w:ascii="Cambria Math" w:hAnsi="Cambria Math"/>
                                      </w:rPr>
                                      <m:t>S</m:t>
                                    </m:r>
                                  </m:e>
                                  <m:sub>
                                    <m:r>
                                      <w:rPr>
                                        <w:rFonts w:ascii="Cambria Math" w:hAnsi="Cambria Math"/>
                                      </w:rPr>
                                      <m:t>ζ</m:t>
                                    </m:r>
                                  </m:sub>
                                </m:sSub>
                                <m:r>
                                  <w:rPr>
                                    <w:rFonts w:ascii="Cambria Math" w:hAnsi="Cambria Math"/>
                                  </w:rPr>
                                  <m:t xml:space="preserve"> </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5" o:spid="_x0000_s1031" type="#_x0000_t202" style="position:absolute;left:0;text-align:left;margin-left:311.85pt;margin-top:584.8pt;width:32.25pt;height:24.7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" filled="f" stroked="f" strokeweight=".5pt">
                <v:textbox>
                  <w:txbxContent>
                    <w:p w:rsidR="004E4848" w:rsidRDefault="004E4848">
                      <w:pPr>
                        <w:ind w:left="0"/>
                      </w:pPr>
                      <m:oMathPara>
                        <m:oMath>
                          <m:sSub>
                            <m:sSubPr>
                              <m:ctrlPr>
                                <w:rPr>
                                  <w:rFonts w:ascii="Cambria Math" w:hAnsi="Cambria Math"/>
                                  <w:i/>
                                </w:rPr>
                              </m:ctrlPr>
                            </m:sSubPr>
                            <m:e>
                              <m:r>
                                <w:rPr>
                                  <w:rFonts w:ascii="Cambria Math" w:hAnsi="Cambria Math"/>
                                </w:rPr>
                                <m:t>S</m:t>
                              </m:r>
                            </m:e>
                            <m:sub>
                              <m:r>
                                <w:rPr>
                                  <w:rFonts w:ascii="Cambria Math" w:hAnsi="Cambria Math"/>
                                </w:rPr>
                                <m:t>ζ</m:t>
                              </m:r>
                            </m:sub>
                          </m:sSub>
                          <m:r>
                            <w:rPr>
                              <w:rFonts w:ascii="Cambria Math" w:hAnsi="Cambria Math"/>
                            </w:rPr>
                            <m:t xml:space="preserve"> </m:t>
                          </m:r>
                        </m:oMath>
                      </m:oMathPara>
                    </w:p>
                  </w:txbxContent>
                </v:textbox>
              </v:shape>
            </w:pict>
          </mc:Fallback>
        </mc:AlternateContent>
      </w:r>
      <w:r>
        <w:object w:dxaOrig="8655" w:dyaOrig="15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355.5pt;height:642.75pt" o:ole="" o:bordertopcolor="this" o:borderleftcolor="this" o:borderbottomcolor="this" o:borderrightcolor="this">
            <v:imagedata r:id="rId13" o:title=""/>
            <w10:bordertop type="single" width="8"/>
            <w10:borderleft type="single" width="8"/>
            <w10:borderbottom type="single" width="8"/>
            <w10:borderright type="single" width="8"/>
          </v:shape>
          <o:OLEObject Type="Embed" ProgID="Visio.Drawing.15" ShapeID="_x0000_i1074" DrawAspect="Content" ObjectID="_1587530582" r:id="rId14"/>
        </w:object>
      </w:r>
    </w:p>
    <w:p w:rsidR="0086783E" w:rsidRPr="00233A29" w:rsidRDefault="00233A29" w:rsidP="00233A29">
      <w:pPr>
        <w:pStyle w:val="Caption"/>
        <w:jc w:val="center"/>
        <w:rPr>
          <w:sz w:val="24"/>
          <w:szCs w:val="24"/>
        </w:rPr>
      </w:pPr>
      <w:bookmarkStart w:id="60" w:name="_Toc513788058"/>
      <w:r w:rsidRPr="00233A29">
        <w:rPr>
          <w:sz w:val="24"/>
          <w:szCs w:val="24"/>
        </w:rPr>
        <w:lastRenderedPageBreak/>
        <w:t>Gambar 3.</w:t>
      </w:r>
      <w:r w:rsidRPr="00233A29">
        <w:rPr>
          <w:sz w:val="24"/>
          <w:szCs w:val="24"/>
        </w:rPr>
        <w:fldChar w:fldCharType="begin"/>
      </w:r>
      <w:r w:rsidRPr="00233A29">
        <w:rPr>
          <w:sz w:val="24"/>
          <w:szCs w:val="24"/>
        </w:rPr>
        <w:instrText xml:space="preserve"> SEQ Gambar \* ARABIC </w:instrText>
      </w:r>
      <w:r w:rsidRPr="00233A29">
        <w:rPr>
          <w:sz w:val="24"/>
          <w:szCs w:val="24"/>
        </w:rPr>
        <w:fldChar w:fldCharType="separate"/>
      </w:r>
      <w:r w:rsidR="00A24BDB">
        <w:rPr>
          <w:noProof/>
          <w:sz w:val="24"/>
          <w:szCs w:val="24"/>
        </w:rPr>
        <w:t>2</w:t>
      </w:r>
      <w:r w:rsidRPr="00233A29">
        <w:rPr>
          <w:sz w:val="24"/>
          <w:szCs w:val="24"/>
        </w:rPr>
        <w:fldChar w:fldCharType="end"/>
      </w:r>
      <w:r w:rsidRPr="00233A29">
        <w:rPr>
          <w:sz w:val="24"/>
          <w:szCs w:val="24"/>
        </w:rPr>
        <w:t>. Flowchart implementasi skema image sharing dan enkripsi</w:t>
      </w:r>
      <w:bookmarkEnd w:id="60"/>
    </w:p>
    <w:p w:rsidR="00645869" w:rsidRDefault="007B4DE6" w:rsidP="00F279A0">
      <w:r>
        <w:tab/>
      </w:r>
      <w:r w:rsidR="00386DC4">
        <w:t>Seperti yang telah di gambarkan pada flowchar</w:t>
      </w:r>
      <w:r w:rsidR="00CA2E9F">
        <w:t>t</w:t>
      </w:r>
      <w:r w:rsidR="00386DC4">
        <w:t>, i</w:t>
      </w:r>
      <w:r>
        <w:t xml:space="preserve">nput yang digunakan pada skema ini adalah </w:t>
      </w:r>
      <w:r w:rsidRPr="00386DC4">
        <w:rPr>
          <w:i/>
        </w:rPr>
        <w:t>host image</w:t>
      </w:r>
      <w:r w:rsidR="00386DC4">
        <w:t xml:space="preserve"> </w:t>
      </w:r>
      <m:oMath>
        <m:r>
          <w:rPr>
            <w:rFonts w:ascii="Cambria Math" w:hAnsi="Cambria Math"/>
          </w:rPr>
          <m:t>I</m:t>
        </m:r>
      </m:oMath>
      <w:r w:rsidR="00386DC4">
        <w:t xml:space="preserve"> serta gambar </w:t>
      </w:r>
      <w:r w:rsidR="00386DC4">
        <w:rPr>
          <w:i/>
        </w:rPr>
        <w:t xml:space="preserve">watermark </w:t>
      </w:r>
      <m:oMath>
        <m:r>
          <w:rPr>
            <w:rFonts w:ascii="Cambria Math" w:hAnsi="Cambria Math"/>
          </w:rPr>
          <m:t>W</m:t>
        </m:r>
      </m:oMath>
      <w:r w:rsidR="00386DC4">
        <w:t>.</w:t>
      </w:r>
      <w:r w:rsidR="00F74B31">
        <w:t xml:space="preserve"> </w:t>
      </w:r>
      <w:r>
        <w:t xml:space="preserve">Sedangkan output pada skema ini adalah </w:t>
      </w:r>
      <w:r w:rsidR="00873365">
        <w:t>gambar yang sudah di</w:t>
      </w:r>
      <w:r w:rsidR="00EA68E2">
        <w:t>samar</w:t>
      </w:r>
      <w:r>
        <w:t xml:space="preserve">kan sebanyak </w:t>
      </w:r>
      <m:oMath>
        <m:r>
          <w:rPr>
            <w:rFonts w:ascii="Cambria Math" w:hAnsi="Cambria Math"/>
          </w:rPr>
          <m:t>n</m:t>
        </m:r>
      </m:oMath>
      <w:r>
        <w:t xml:space="preserve"> </w:t>
      </w:r>
      <w:r w:rsidRPr="00386DC4">
        <w:rPr>
          <w:i/>
        </w:rPr>
        <w:t>shares</w:t>
      </w:r>
      <w:r>
        <w:t xml:space="preserve">, </w:t>
      </w:r>
      <w:r w:rsidR="00AD010B">
        <w:t xml:space="preserve">serta gambar terenkripsi </w:t>
      </w:r>
      <m:oMath>
        <m:r>
          <w:rPr>
            <w:rFonts w:ascii="Cambria Math" w:hAnsi="Cambria Math"/>
          </w:rPr>
          <m:t>IW</m:t>
        </m:r>
      </m:oMath>
      <w:r w:rsidR="00AD010B">
        <w:t xml:space="preserve"> yang mana telah ditanam dengan gambar </w:t>
      </w:r>
      <w:r w:rsidR="00AD010B">
        <w:rPr>
          <w:i/>
        </w:rPr>
        <w:t>watermak</w:t>
      </w:r>
      <w:r w:rsidR="00AD010B">
        <w:t xml:space="preserve"> </w:t>
      </w:r>
      <m:oMath>
        <m:r>
          <w:rPr>
            <w:rFonts w:ascii="Cambria Math" w:hAnsi="Cambria Math"/>
          </w:rPr>
          <m:t>W</m:t>
        </m:r>
      </m:oMath>
      <w:r>
        <w:t xml:space="preserve"> </w:t>
      </w:r>
      <w:r w:rsidR="00AD010B">
        <w:t xml:space="preserve">menggunakan metode </w:t>
      </w:r>
      <w:r w:rsidR="00AD010B" w:rsidRPr="000377A3">
        <w:rPr>
          <w:i/>
        </w:rPr>
        <w:t>Singula</w:t>
      </w:r>
      <w:r w:rsidR="000377A3" w:rsidRPr="000377A3">
        <w:rPr>
          <w:i/>
        </w:rPr>
        <w:t>r</w:t>
      </w:r>
      <w:r w:rsidR="00AD010B" w:rsidRPr="000377A3">
        <w:rPr>
          <w:i/>
        </w:rPr>
        <w:t xml:space="preserve"> Value Decomposition</w:t>
      </w:r>
      <w:r w:rsidR="00AD010B">
        <w:t xml:space="preserve"> kemudian di</w:t>
      </w:r>
      <w:r>
        <w:t xml:space="preserve">enkripsi </w:t>
      </w:r>
      <w:r w:rsidR="00AD010B">
        <w:t>menggunakan</w:t>
      </w:r>
      <w:r>
        <w:t xml:space="preserve"> </w:t>
      </w:r>
      <w:r w:rsidRPr="00F74B31">
        <w:rPr>
          <w:i/>
        </w:rPr>
        <w:t>Fourier Transform</w:t>
      </w:r>
      <w:r>
        <w:t>.</w:t>
      </w:r>
    </w:p>
    <w:p w:rsidR="009D2E33" w:rsidRDefault="009D2E33" w:rsidP="00F279A0">
      <w:r>
        <w:tab/>
        <w:t xml:space="preserve">Dalam flowchart diatas, </w:t>
      </w:r>
      <w:r w:rsidRPr="000F6040">
        <w:rPr>
          <w:i/>
        </w:rPr>
        <w:t>host image</w:t>
      </w:r>
      <w:r>
        <w:t xml:space="preserve"> diamankan dengan cara di</w:t>
      </w:r>
      <w:r w:rsidR="00EA68E2">
        <w:t>samar</w:t>
      </w:r>
      <w:r w:rsidR="000F6040">
        <w:t>kan</w:t>
      </w:r>
      <w:r>
        <w:t xml:space="preserve"> setiap pixelnya menggunakan skema </w:t>
      </w:r>
      <w:r w:rsidR="000F6040">
        <w:rPr>
          <w:i/>
        </w:rPr>
        <w:t>image sharing</w:t>
      </w:r>
      <w:r>
        <w:t xml:space="preserve"> terlebih dahulu.</w:t>
      </w:r>
      <w:r w:rsidR="000F6040">
        <w:t xml:space="preserve"> Skema </w:t>
      </w:r>
      <w:r w:rsidR="000F6040">
        <w:rPr>
          <w:i/>
        </w:rPr>
        <w:t>image sharing</w:t>
      </w:r>
      <w:r w:rsidR="000F6040">
        <w:t xml:space="preserve"> yang diimplementasikan menjadi program ada 2 yakni </w:t>
      </w:r>
      <w:r w:rsidR="000F6040">
        <w:rPr>
          <w:i/>
        </w:rPr>
        <w:t>Shamir Secret Shring</w:t>
      </w:r>
      <w:r w:rsidR="000F6040">
        <w:t xml:space="preserve"> serta </w:t>
      </w:r>
      <w:r w:rsidR="000F6040">
        <w:rPr>
          <w:i/>
        </w:rPr>
        <w:t>Chinese Remainder Theorem</w:t>
      </w:r>
      <w:r w:rsidR="000F6040">
        <w:t xml:space="preserve">. </w:t>
      </w:r>
      <w:r w:rsidRPr="000F6040">
        <w:rPr>
          <w:i/>
        </w:rPr>
        <w:t>Host image</w:t>
      </w:r>
      <w:r>
        <w:t xml:space="preserve"> yang telah dikenakan skema </w:t>
      </w:r>
      <w:r w:rsidR="000F6040">
        <w:rPr>
          <w:i/>
        </w:rPr>
        <w:t>image sharing</w:t>
      </w:r>
      <w:r>
        <w:t xml:space="preserve"> akan terpecah-pecah menjadi gambar-gambar </w:t>
      </w:r>
      <w:r w:rsidR="00EA68E2">
        <w:t>samar</w:t>
      </w:r>
      <w:r>
        <w:t xml:space="preserve"> sebanyak </w:t>
      </w:r>
      <m:oMath>
        <m:r>
          <w:rPr>
            <w:rFonts w:ascii="Cambria Math" w:hAnsi="Cambria Math"/>
          </w:rPr>
          <m:t>n</m:t>
        </m:r>
      </m:oMath>
      <w:r>
        <w:t xml:space="preserve"> </w:t>
      </w:r>
      <w:r w:rsidRPr="000F6040">
        <w:rPr>
          <w:i/>
        </w:rPr>
        <w:t>shares</w:t>
      </w:r>
      <w:r>
        <w:t xml:space="preserve">. Setiap informasi gambar </w:t>
      </w:r>
      <w:r w:rsidRPr="000F6040">
        <w:rPr>
          <w:i/>
        </w:rPr>
        <w:t>shares</w:t>
      </w:r>
      <w:r>
        <w:t xml:space="preserve"> atau dengan kata lain </w:t>
      </w:r>
      <w:r w:rsidR="000F6040">
        <w:t xml:space="preserve">setiap </w:t>
      </w:r>
      <w:r w:rsidRPr="000F6040">
        <w:rPr>
          <w:i/>
        </w:rPr>
        <w:t>value pixel</w:t>
      </w:r>
      <w:r>
        <w:t xml:space="preserve"> pada gambar </w:t>
      </w:r>
      <w:r w:rsidRPr="000F6040">
        <w:rPr>
          <w:i/>
        </w:rPr>
        <w:t>shares</w:t>
      </w:r>
      <w:r>
        <w:t xml:space="preserve"> satu dengan gambar </w:t>
      </w:r>
      <w:r w:rsidRPr="000F6040">
        <w:rPr>
          <w:i/>
        </w:rPr>
        <w:t>shares</w:t>
      </w:r>
      <w:r>
        <w:t xml:space="preserve"> yang lain tidak dapat memberikan informasi </w:t>
      </w:r>
      <w:r w:rsidRPr="000F6040">
        <w:rPr>
          <w:i/>
        </w:rPr>
        <w:t>value pixel</w:t>
      </w:r>
      <w:r>
        <w:t xml:space="preserve"> yang terdapat pada </w:t>
      </w:r>
      <w:r w:rsidRPr="000F6040">
        <w:rPr>
          <w:i/>
        </w:rPr>
        <w:t>host image</w:t>
      </w:r>
      <w:r>
        <w:t>.</w:t>
      </w:r>
      <w:r w:rsidR="00EA68E2">
        <w:t xml:space="preserve"> </w:t>
      </w:r>
      <w:r w:rsidR="00EA68E2" w:rsidRPr="000F6040">
        <w:rPr>
          <w:i/>
        </w:rPr>
        <w:t>Value pixel</w:t>
      </w:r>
      <w:r w:rsidR="00EA68E2">
        <w:t xml:space="preserve"> yang terdapat pada host image dapat diketahui jika menggabungkan gambar shares sebanyak </w:t>
      </w:r>
      <w:r w:rsidR="00EA68E2" w:rsidRPr="00553E45">
        <w:rPr>
          <w:i/>
        </w:rPr>
        <w:t>threshold</w:t>
      </w:r>
      <w:r w:rsidR="00EA68E2">
        <w:t xml:space="preserve"> </w:t>
      </w:r>
      <m:oMath>
        <m:r>
          <w:rPr>
            <w:rFonts w:ascii="Cambria Math" w:hAnsi="Cambria Math"/>
          </w:rPr>
          <m:t>k</m:t>
        </m:r>
      </m:oMath>
      <w:r w:rsidR="00EA68E2">
        <w:t xml:space="preserve">. Banyak </w:t>
      </w:r>
      <w:r w:rsidR="00EA68E2" w:rsidRPr="00553E45">
        <w:rPr>
          <w:i/>
        </w:rPr>
        <w:t>threshold</w:t>
      </w:r>
      <w:r w:rsidR="00EA68E2">
        <w:t xml:space="preserve"> </w:t>
      </w:r>
      <m:oMath>
        <m:r>
          <w:rPr>
            <w:rFonts w:ascii="Cambria Math" w:hAnsi="Cambria Math"/>
          </w:rPr>
          <m:t>k</m:t>
        </m:r>
      </m:oMath>
      <w:r w:rsidR="00EA68E2">
        <w:t xml:space="preserve"> terdapat pada rentang </w:t>
      </w:r>
      <m:oMath>
        <m:r>
          <w:rPr>
            <w:rFonts w:ascii="Cambria Math" w:hAnsi="Cambria Math"/>
          </w:rPr>
          <m:t>1&lt;k ≤n</m:t>
        </m:r>
      </m:oMath>
      <w:r w:rsidR="00EA68E2">
        <w:t>.</w:t>
      </w:r>
    </w:p>
    <w:p w:rsidR="00EA68E2" w:rsidRPr="00A33B82" w:rsidRDefault="00EA68E2" w:rsidP="00F279A0">
      <w:r>
        <w:tab/>
        <w:t xml:space="preserve">Setelah </w:t>
      </w:r>
      <w:r w:rsidRPr="000F6040">
        <w:rPr>
          <w:i/>
        </w:rPr>
        <w:t>host image</w:t>
      </w:r>
      <w:r>
        <w:t xml:space="preserve"> terpecah pecah menjadi gambar-gambar </w:t>
      </w:r>
      <w:r w:rsidRPr="000F6040">
        <w:rPr>
          <w:i/>
        </w:rPr>
        <w:t>share</w:t>
      </w:r>
      <w:r>
        <w:t xml:space="preserve">, </w:t>
      </w:r>
      <w:r w:rsidR="00062B9B">
        <w:t xml:space="preserve">gambar-gambar tersebut </w:t>
      </w:r>
      <w:r>
        <w:t xml:space="preserve">dipilih berdasarkan </w:t>
      </w:r>
      <w:r w:rsidRPr="000F6040">
        <w:rPr>
          <w:i/>
        </w:rPr>
        <w:t>secret key</w:t>
      </w:r>
      <w:r>
        <w:t xml:space="preserve"> </w:t>
      </w:r>
      <m:oMath>
        <m:r>
          <w:rPr>
            <w:rFonts w:ascii="Cambria Math" w:hAnsi="Cambria Math"/>
          </w:rPr>
          <m:t>Z</m:t>
        </m:r>
      </m:oMath>
      <w:r>
        <w:t xml:space="preserve"> untuk ditanamkan </w:t>
      </w:r>
      <w:r w:rsidR="000F6040">
        <w:t xml:space="preserve">gambar </w:t>
      </w:r>
      <w:r w:rsidRPr="000F6040">
        <w:rPr>
          <w:i/>
        </w:rPr>
        <w:t>watermark</w:t>
      </w:r>
      <w:r w:rsidR="000F6040">
        <w:t xml:space="preserve"> </w:t>
      </w:r>
      <m:oMath>
        <m:r>
          <w:rPr>
            <w:rFonts w:ascii="Cambria Math" w:hAnsi="Cambria Math"/>
          </w:rPr>
          <m:t>W</m:t>
        </m:r>
      </m:oMath>
      <w:r>
        <w:t xml:space="preserve">. </w:t>
      </w:r>
      <w:r w:rsidR="000F6040">
        <w:t>Gambar</w:t>
      </w:r>
      <w:r w:rsidR="00062B9B">
        <w:t xml:space="preserve"> </w:t>
      </w:r>
      <w:r w:rsidR="00062B9B" w:rsidRPr="000F6040">
        <w:rPr>
          <w:i/>
        </w:rPr>
        <w:t>watermark</w:t>
      </w:r>
      <w:r w:rsidR="000F6040">
        <w:t xml:space="preserve"> </w:t>
      </w:r>
      <m:oMath>
        <m:r>
          <w:rPr>
            <w:rFonts w:ascii="Cambria Math" w:hAnsi="Cambria Math"/>
          </w:rPr>
          <m:t>W</m:t>
        </m:r>
      </m:oMath>
      <w:r w:rsidR="00062B9B">
        <w:t xml:space="preserve"> ditanamkan ke dalam gambar-gambar </w:t>
      </w:r>
      <w:r w:rsidR="00062B9B" w:rsidRPr="000F6040">
        <w:rPr>
          <w:i/>
        </w:rPr>
        <w:t>share</w:t>
      </w:r>
      <w:r w:rsidR="00062B9B">
        <w:t xml:space="preserve"> tersebut menggunakan metode </w:t>
      </w:r>
      <w:r w:rsidR="00062B9B" w:rsidRPr="000F6040">
        <w:rPr>
          <w:i/>
        </w:rPr>
        <w:t>Singular Value Decomposition</w:t>
      </w:r>
      <w:r w:rsidR="00062B9B">
        <w:t>.</w:t>
      </w:r>
      <w:r w:rsidR="000F6040">
        <w:t xml:space="preserve"> Dari metode </w:t>
      </w:r>
      <w:r w:rsidR="000F6040" w:rsidRPr="0046244A">
        <w:rPr>
          <w:i/>
        </w:rPr>
        <w:t>Singular Value Decomosition</w:t>
      </w:r>
      <w:r w:rsidR="000F6040">
        <w:t xml:space="preserve"> tersebut, diperoleh </w:t>
      </w:r>
      <w:r w:rsidR="000F6040" w:rsidRPr="0046244A">
        <w:rPr>
          <w:i/>
        </w:rPr>
        <w:t>singular value</w:t>
      </w:r>
      <w:r w:rsidR="000F6040">
        <w:t xml:space="preserve"> </w:t>
      </w:r>
      <m:oMath>
        <m:sSub>
          <m:sSubPr>
            <m:ctrlPr>
              <w:rPr>
                <w:rFonts w:ascii="Cambria Math" w:hAnsi="Cambria Math"/>
                <w:i/>
              </w:rPr>
            </m:ctrlPr>
          </m:sSubPr>
          <m:e>
            <m:r>
              <w:rPr>
                <w:rFonts w:ascii="Cambria Math" w:hAnsi="Cambria Math"/>
              </w:rPr>
              <m:t>S</m:t>
            </m:r>
          </m:e>
          <m:sub>
            <m:r>
              <w:rPr>
                <w:rFonts w:ascii="Cambria Math" w:hAnsi="Cambria Math"/>
              </w:rPr>
              <m:t>ζ</m:t>
            </m:r>
          </m:sub>
        </m:sSub>
      </m:oMath>
      <w:r w:rsidR="0046244A">
        <w:t xml:space="preserve">. </w:t>
      </w:r>
      <w:r w:rsidR="0046244A" w:rsidRPr="0046244A">
        <w:rPr>
          <w:i/>
        </w:rPr>
        <w:t>Singular value</w:t>
      </w:r>
      <w:r w:rsidR="0046244A">
        <w:t xml:space="preserve"> </w:t>
      </w:r>
      <m:oMath>
        <m:sSub>
          <m:sSubPr>
            <m:ctrlPr>
              <w:rPr>
                <w:rFonts w:ascii="Cambria Math" w:hAnsi="Cambria Math"/>
                <w:i/>
              </w:rPr>
            </m:ctrlPr>
          </m:sSubPr>
          <m:e>
            <m:r>
              <w:rPr>
                <w:rFonts w:ascii="Cambria Math" w:hAnsi="Cambria Math"/>
              </w:rPr>
              <m:t>S</m:t>
            </m:r>
          </m:e>
          <m:sub>
            <m:r>
              <w:rPr>
                <w:rFonts w:ascii="Cambria Math" w:hAnsi="Cambria Math"/>
              </w:rPr>
              <m:t>ζ</m:t>
            </m:r>
          </m:sub>
        </m:sSub>
      </m:oMath>
      <w:r w:rsidR="0046244A">
        <w:t xml:space="preserve"> diperoleh dari mengoperasikan </w:t>
      </w:r>
      <w:r w:rsidR="0046244A" w:rsidRPr="0046244A">
        <w:rPr>
          <w:i/>
        </w:rPr>
        <w:t>Singular Value Decomposition</w:t>
      </w:r>
      <w:r w:rsidR="0046244A">
        <w:t xml:space="preserve"> kepada </w:t>
      </w:r>
      <w:r w:rsidR="0046244A" w:rsidRPr="0046244A">
        <w:rPr>
          <w:i/>
        </w:rPr>
        <w:t>host image</w:t>
      </w:r>
      <w:r w:rsidR="0046244A">
        <w:t xml:space="preserve">. </w:t>
      </w:r>
      <w:r w:rsidR="0046244A" w:rsidRPr="00A33B82">
        <w:rPr>
          <w:i/>
        </w:rPr>
        <w:t>Singular value</w:t>
      </w:r>
      <w:r w:rsidR="0046244A">
        <w:t xml:space="preserve"> </w:t>
      </w:r>
      <m:oMath>
        <m:sSub>
          <m:sSubPr>
            <m:ctrlPr>
              <w:rPr>
                <w:rFonts w:ascii="Cambria Math" w:hAnsi="Cambria Math"/>
                <w:i/>
              </w:rPr>
            </m:ctrlPr>
          </m:sSubPr>
          <m:e>
            <m:r>
              <w:rPr>
                <w:rFonts w:ascii="Cambria Math" w:hAnsi="Cambria Math"/>
              </w:rPr>
              <m:t>S</m:t>
            </m:r>
          </m:e>
          <m:sub>
            <m:r>
              <w:rPr>
                <w:rFonts w:ascii="Cambria Math" w:hAnsi="Cambria Math"/>
              </w:rPr>
              <m:t>ζ</m:t>
            </m:r>
          </m:sub>
        </m:sSub>
      </m:oMath>
      <w:r w:rsidR="0046244A">
        <w:t xml:space="preserve"> nantinya akan digunakan untuk mengekstrak gambar yang sudah diwatermark dan dienkripsi </w:t>
      </w:r>
      <m:oMath>
        <m:r>
          <w:rPr>
            <w:rFonts w:ascii="Cambria Math" w:hAnsi="Cambria Math"/>
          </w:rPr>
          <m:t>IW</m:t>
        </m:r>
      </m:oMath>
      <w:r w:rsidR="0046244A">
        <w:t>.</w:t>
      </w:r>
      <w:r w:rsidR="00A33B82">
        <w:t xml:space="preserve"> Setelah gambar-gambar </w:t>
      </w:r>
      <w:r w:rsidR="00A33B82">
        <w:rPr>
          <w:i/>
        </w:rPr>
        <w:t>share</w:t>
      </w:r>
      <w:r w:rsidR="00A33B82">
        <w:t xml:space="preserve"> telah ditanam dengan gambar </w:t>
      </w:r>
      <w:r w:rsidR="00A33B82">
        <w:rPr>
          <w:i/>
        </w:rPr>
        <w:t>watermark</w:t>
      </w:r>
      <w:r w:rsidR="00A33B82">
        <w:t xml:space="preserve"> </w:t>
      </w:r>
      <m:oMath>
        <m:r>
          <w:rPr>
            <w:rFonts w:ascii="Cambria Math" w:hAnsi="Cambria Math"/>
          </w:rPr>
          <m:t>W</m:t>
        </m:r>
      </m:oMath>
      <w:r w:rsidR="00A33B82">
        <w:t xml:space="preserve">, selanjutnya gambar-gambar tersebut dienkripsi menggunakan metode </w:t>
      </w:r>
      <w:r w:rsidR="00A33B82">
        <w:rPr>
          <w:i/>
        </w:rPr>
        <w:t>Fourier Transform</w:t>
      </w:r>
      <w:r w:rsidR="00A33B82">
        <w:t>.</w:t>
      </w:r>
    </w:p>
    <w:p w:rsidR="00AD02C6" w:rsidRDefault="007B4DE6" w:rsidP="00F279A0">
      <w:r>
        <w:lastRenderedPageBreak/>
        <w:tab/>
      </w:r>
      <w:r w:rsidR="00873365">
        <w:t xml:space="preserve">Untuk mendapatkan kembali </w:t>
      </w:r>
      <w:r w:rsidR="00873365" w:rsidRPr="00830FA6">
        <w:rPr>
          <w:i/>
        </w:rPr>
        <w:t>host image</w:t>
      </w:r>
      <w:r w:rsidR="00873365">
        <w:t xml:space="preserve"> dan </w:t>
      </w:r>
      <w:r w:rsidR="00830FA6">
        <w:t xml:space="preserve">gambar </w:t>
      </w:r>
      <w:r w:rsidR="00873365" w:rsidRPr="00830FA6">
        <w:rPr>
          <w:i/>
        </w:rPr>
        <w:t>watermark</w:t>
      </w:r>
      <w:r w:rsidR="00830FA6">
        <w:t xml:space="preserve"> </w:t>
      </w:r>
      <m:oMath>
        <m:r>
          <w:rPr>
            <w:rFonts w:ascii="Cambria Math" w:hAnsi="Cambria Math"/>
          </w:rPr>
          <m:t>W</m:t>
        </m:r>
      </m:oMath>
      <w:r w:rsidR="00873365">
        <w:t>, pada skema ini dapat dilakukan secara terpisah.</w:t>
      </w:r>
      <w:r w:rsidR="007F3D5C">
        <w:t xml:space="preserve"> Berikut adalah flowchart untuk mendapatkan host image dan watermark image:</w:t>
      </w:r>
    </w:p>
    <w:p w:rsidR="00105850" w:rsidRDefault="00105850" w:rsidP="00F279A0"/>
    <w:p w:rsidR="00233A29" w:rsidRDefault="006455E1" w:rsidP="00AD02C6">
      <w:pPr>
        <w:keepNext/>
        <w:jc w:val="center"/>
      </w:pPr>
      <w:r>
        <w:object w:dxaOrig="8655" w:dyaOrig="6016">
          <v:shape id="_x0000_i1026" type="#_x0000_t75" style="width:357.75pt;height:243pt" o:ole="" o:bordertopcolor="this" o:borderleftcolor="this" o:borderbottomcolor="this" o:borderrightcolor="this">
            <v:imagedata r:id="rId15" o:title=""/>
            <w10:bordertop type="single" width="8"/>
            <w10:borderleft type="single" width="8"/>
            <w10:borderbottom type="single" width="8"/>
            <w10:borderright type="single" width="8"/>
          </v:shape>
          <o:OLEObject Type="Embed" ProgID="Visio.Drawing.15" ShapeID="_x0000_i1026" DrawAspect="Content" ObjectID="_1587530583" r:id="rId16"/>
        </w:object>
      </w:r>
    </w:p>
    <w:p w:rsidR="007F3D5C" w:rsidRDefault="00233A29" w:rsidP="00233A29">
      <w:pPr>
        <w:pStyle w:val="Caption"/>
        <w:jc w:val="center"/>
        <w:rPr>
          <w:sz w:val="24"/>
          <w:szCs w:val="24"/>
        </w:rPr>
      </w:pPr>
      <w:bookmarkStart w:id="61" w:name="_Toc513788059"/>
      <w:r w:rsidRPr="00233A29">
        <w:rPr>
          <w:sz w:val="24"/>
          <w:szCs w:val="24"/>
        </w:rPr>
        <w:t>Gambar 3.</w:t>
      </w:r>
      <w:r w:rsidRPr="00233A29">
        <w:rPr>
          <w:sz w:val="24"/>
          <w:szCs w:val="24"/>
        </w:rPr>
        <w:fldChar w:fldCharType="begin"/>
      </w:r>
      <w:r w:rsidRPr="00233A29">
        <w:rPr>
          <w:sz w:val="24"/>
          <w:szCs w:val="24"/>
        </w:rPr>
        <w:instrText xml:space="preserve"> SEQ Gambar \* ARABIC </w:instrText>
      </w:r>
      <w:r w:rsidRPr="00233A29">
        <w:rPr>
          <w:sz w:val="24"/>
          <w:szCs w:val="24"/>
        </w:rPr>
        <w:fldChar w:fldCharType="separate"/>
      </w:r>
      <w:r w:rsidR="00A24BDB">
        <w:rPr>
          <w:noProof/>
          <w:sz w:val="24"/>
          <w:szCs w:val="24"/>
        </w:rPr>
        <w:t>3</w:t>
      </w:r>
      <w:r w:rsidRPr="00233A29">
        <w:rPr>
          <w:sz w:val="24"/>
          <w:szCs w:val="24"/>
        </w:rPr>
        <w:fldChar w:fldCharType="end"/>
      </w:r>
      <w:r w:rsidRPr="00233A29">
        <w:rPr>
          <w:sz w:val="24"/>
          <w:szCs w:val="24"/>
        </w:rPr>
        <w:t>.</w:t>
      </w:r>
      <w:r w:rsidR="006455E1">
        <w:rPr>
          <w:sz w:val="24"/>
          <w:szCs w:val="24"/>
        </w:rPr>
        <w:t xml:space="preserve"> Flowchart mendapatkan kembali H</w:t>
      </w:r>
      <w:r w:rsidRPr="00233A29">
        <w:rPr>
          <w:sz w:val="24"/>
          <w:szCs w:val="24"/>
        </w:rPr>
        <w:t>ost image</w:t>
      </w:r>
      <w:bookmarkEnd w:id="61"/>
    </w:p>
    <w:p w:rsidR="006455E1" w:rsidRDefault="004E4848" w:rsidP="006455E1">
      <w:pPr>
        <w:keepNext/>
        <w:jc w:val="center"/>
      </w:pPr>
      <w:r>
        <w:rPr>
          <w:noProof/>
        </w:rPr>
        <w:lastRenderedPageBreak/>
        <mc:AlternateContent>
          <mc:Choice Requires="wps">
            <w:drawing>
              <wp:anchor distT="0" distB="0" distL="114300" distR="114300" simplePos="0" relativeHeight="251673600" behindDoc="0" locked="0" layoutInCell="1" allowOverlap="1">
                <wp:simplePos x="0" y="0"/>
                <wp:positionH relativeFrom="column">
                  <wp:posOffset>4303395</wp:posOffset>
                </wp:positionH>
                <wp:positionV relativeFrom="paragraph">
                  <wp:posOffset>2874645</wp:posOffset>
                </wp:positionV>
                <wp:extent cx="914400" cy="352425"/>
                <wp:effectExtent l="0" t="0" r="0" b="0"/>
                <wp:wrapNone/>
                <wp:docPr id="16" name="Text Box 16"/>
                <wp:cNvGraphicFramePr/>
                <a:graphic xmlns:a="http://schemas.openxmlformats.org/drawingml/2006/main">
                  <a:graphicData uri="http://schemas.microsoft.com/office/word/2010/wordprocessingShape">
                    <wps:wsp>
                      <wps:cNvSpPr txBox="1"/>
                      <wps:spPr>
                        <a:xfrm>
                          <a:off x="0" y="0"/>
                          <a:ext cx="914400" cy="352425"/>
                        </a:xfrm>
                        <a:prstGeom prst="rect">
                          <a:avLst/>
                        </a:prstGeom>
                        <a:noFill/>
                        <a:ln w="6350">
                          <a:noFill/>
                        </a:ln>
                      </wps:spPr>
                      <wps:txbx>
                        <w:txbxContent>
                          <w:p w:rsidR="004E4848" w:rsidRDefault="004E4848">
                            <w:pPr>
                              <w:ind w:left="0"/>
                            </w:pPr>
                            <m:oMathPara>
                              <m:oMath>
                                <m:sSub>
                                  <m:sSubPr>
                                    <m:ctrlPr>
                                      <w:rPr>
                                        <w:rFonts w:ascii="Cambria Math" w:hAnsi="Cambria Math"/>
                                        <w:i/>
                                      </w:rPr>
                                    </m:ctrlPr>
                                  </m:sSubPr>
                                  <m:e>
                                    <m:r>
                                      <w:rPr>
                                        <w:rFonts w:ascii="Cambria Math" w:hAnsi="Cambria Math"/>
                                      </w:rPr>
                                      <m:t>S</m:t>
                                    </m:r>
                                  </m:e>
                                  <m:sub>
                                    <m:r>
                                      <w:rPr>
                                        <w:rFonts w:ascii="Cambria Math" w:hAnsi="Cambria Math"/>
                                      </w:rPr>
                                      <m:t>ζ</m:t>
                                    </m:r>
                                  </m:sub>
                                </m:sSub>
                              </m:oMath>
                            </m:oMathPara>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6" o:spid="_x0000_s1032" type="#_x0000_t202" style="position:absolute;left:0;text-align:left;margin-left:338.85pt;margin-top:226.35pt;width:1in;height:27.75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" filled="f" stroked="f" strokeweight=".5pt">
                <v:textbox>
                  <w:txbxContent>
                    <w:p w:rsidR="004E4848" w:rsidRDefault="004E4848">
                      <w:pPr>
                        <w:ind w:left="0"/>
                      </w:pPr>
                      <m:oMathPara>
                        <m:oMath>
                          <m:sSub>
                            <m:sSubPr>
                              <m:ctrlPr>
                                <w:rPr>
                                  <w:rFonts w:ascii="Cambria Math" w:hAnsi="Cambria Math"/>
                                  <w:i/>
                                </w:rPr>
                              </m:ctrlPr>
                            </m:sSubPr>
                            <m:e>
                              <m:r>
                                <w:rPr>
                                  <w:rFonts w:ascii="Cambria Math" w:hAnsi="Cambria Math"/>
                                </w:rPr>
                                <m:t>S</m:t>
                              </m:r>
                            </m:e>
                            <m:sub>
                              <m:r>
                                <w:rPr>
                                  <w:rFonts w:ascii="Cambria Math" w:hAnsi="Cambria Math"/>
                                </w:rPr>
                                <m:t>ζ</m:t>
                              </m:r>
                            </m:sub>
                          </m:sSub>
                        </m:oMath>
                      </m:oMathPara>
                    </w:p>
                  </w:txbxContent>
                </v:textbox>
              </v:shape>
            </w:pict>
          </mc:Fallback>
        </mc:AlternateContent>
      </w:r>
      <w:r>
        <w:object w:dxaOrig="6616" w:dyaOrig="7741">
          <v:shape id="_x0000_i1076" type="#_x0000_t75" style="width:330.75pt;height:387pt" o:ole="">
            <v:imagedata r:id="rId17" o:title=""/>
          </v:shape>
          <o:OLEObject Type="Embed" ProgID="Visio.Drawing.15" ShapeID="_x0000_i1076" DrawAspect="Content" ObjectID="_1587530584" r:id="rId18"/>
        </w:object>
      </w:r>
    </w:p>
    <w:p w:rsidR="00AD02C6" w:rsidRPr="00281B4B" w:rsidRDefault="006455E1" w:rsidP="006455E1">
      <w:pPr>
        <w:pStyle w:val="Caption"/>
        <w:jc w:val="center"/>
        <w:rPr>
          <w:sz w:val="24"/>
          <w:szCs w:val="24"/>
        </w:rPr>
      </w:pPr>
      <w:bookmarkStart w:id="62" w:name="_Toc513788060"/>
      <w:r w:rsidRPr="00281B4B">
        <w:rPr>
          <w:sz w:val="24"/>
          <w:szCs w:val="24"/>
        </w:rPr>
        <w:t>Gambar 3.</w:t>
      </w:r>
      <w:r w:rsidRPr="00281B4B">
        <w:rPr>
          <w:sz w:val="24"/>
          <w:szCs w:val="24"/>
        </w:rPr>
        <w:fldChar w:fldCharType="begin"/>
      </w:r>
      <w:r w:rsidRPr="00281B4B">
        <w:rPr>
          <w:sz w:val="24"/>
          <w:szCs w:val="24"/>
        </w:rPr>
        <w:instrText xml:space="preserve"> SEQ Gambar \* ARABIC </w:instrText>
      </w:r>
      <w:r w:rsidRPr="00281B4B">
        <w:rPr>
          <w:sz w:val="24"/>
          <w:szCs w:val="24"/>
        </w:rPr>
        <w:fldChar w:fldCharType="separate"/>
      </w:r>
      <w:r w:rsidR="00A24BDB">
        <w:rPr>
          <w:noProof/>
          <w:sz w:val="24"/>
          <w:szCs w:val="24"/>
        </w:rPr>
        <w:t>4</w:t>
      </w:r>
      <w:r w:rsidRPr="00281B4B">
        <w:rPr>
          <w:sz w:val="24"/>
          <w:szCs w:val="24"/>
        </w:rPr>
        <w:fldChar w:fldCharType="end"/>
      </w:r>
      <w:r w:rsidRPr="00281B4B">
        <w:rPr>
          <w:sz w:val="24"/>
          <w:szCs w:val="24"/>
        </w:rPr>
        <w:t>. Flowchart Mendapatkan kembali gambar Watermark</w:t>
      </w:r>
      <w:bookmarkEnd w:id="62"/>
    </w:p>
    <w:p w:rsidR="00F36910" w:rsidRDefault="009D2E33" w:rsidP="00F279A0">
      <w:r>
        <w:tab/>
      </w:r>
      <w:r w:rsidR="00F36910">
        <w:t xml:space="preserve">Untuk mendapatkan kembali host image </w:t>
      </w:r>
      <w:r w:rsidR="00171888">
        <w:t xml:space="preserve">maupun watermark image, diperlukan input berupa gambar-gambar samar yang telah dihasilkan dari skema </w:t>
      </w:r>
      <w:r w:rsidR="00171888" w:rsidRPr="00281B4B">
        <w:rPr>
          <w:i/>
        </w:rPr>
        <w:t>Shamir Secret Sharing</w:t>
      </w:r>
      <w:r w:rsidR="00830FA6">
        <w:t xml:space="preserve"> maupun skema </w:t>
      </w:r>
      <w:r w:rsidR="00830FA6">
        <w:rPr>
          <w:i/>
        </w:rPr>
        <w:t>Chinese Remainder Theorem</w:t>
      </w:r>
      <w:r w:rsidR="00171888">
        <w:t>.</w:t>
      </w:r>
      <w:r w:rsidR="005D39FC">
        <w:t xml:space="preserve"> Output dari flowchart diatas adalah </w:t>
      </w:r>
      <w:r w:rsidR="005D39FC" w:rsidRPr="00830FA6">
        <w:rPr>
          <w:i/>
        </w:rPr>
        <w:t>host image</w:t>
      </w:r>
      <w:r w:rsidR="00830FA6">
        <w:t xml:space="preserve"> ataupun gambar </w:t>
      </w:r>
      <w:r w:rsidR="00830FA6" w:rsidRPr="00830FA6">
        <w:rPr>
          <w:i/>
        </w:rPr>
        <w:t>watermark</w:t>
      </w:r>
      <w:r w:rsidR="00830FA6">
        <w:t xml:space="preserve"> </w:t>
      </w:r>
      <m:oMath>
        <m:r>
          <w:rPr>
            <w:rFonts w:ascii="Cambria Math" w:hAnsi="Cambria Math"/>
          </w:rPr>
          <m:t>W</m:t>
        </m:r>
      </m:oMath>
      <w:r w:rsidR="005D39FC">
        <w:t>.</w:t>
      </w:r>
    </w:p>
    <w:p w:rsidR="007F3D5C" w:rsidRDefault="005D39FC" w:rsidP="00F279A0">
      <w:r>
        <w:tab/>
      </w:r>
      <w:r w:rsidR="009D2E33">
        <w:t xml:space="preserve">Untuk mendapatkan host image atau gambar yang </w:t>
      </w:r>
      <w:r w:rsidR="00F80CBA">
        <w:t>asli</w:t>
      </w:r>
      <w:r w:rsidR="009D2E33">
        <w:t xml:space="preserve">, </w:t>
      </w:r>
      <w:r w:rsidR="00281B4B">
        <w:t xml:space="preserve">pada skema </w:t>
      </w:r>
      <w:r w:rsidR="00281B4B">
        <w:rPr>
          <w:i/>
        </w:rPr>
        <w:t xml:space="preserve">Shamir Secret </w:t>
      </w:r>
      <w:r w:rsidR="00281B4B" w:rsidRPr="00281B4B">
        <w:rPr>
          <w:i/>
        </w:rPr>
        <w:t>Sharing</w:t>
      </w:r>
      <w:r w:rsidR="00281B4B">
        <w:t xml:space="preserve"> </w:t>
      </w:r>
      <w:r w:rsidR="009D2E33" w:rsidRPr="00281B4B">
        <w:t>diperlukan</w:t>
      </w:r>
      <w:r w:rsidR="009D2E33">
        <w:t xml:space="preserve"> metode </w:t>
      </w:r>
      <w:r w:rsidR="009D2E33" w:rsidRPr="00281B4B">
        <w:rPr>
          <w:i/>
        </w:rPr>
        <w:t xml:space="preserve">Lagrange </w:t>
      </w:r>
      <w:r w:rsidR="00F36910" w:rsidRPr="00281B4B">
        <w:rPr>
          <w:i/>
        </w:rPr>
        <w:t>Interpolation</w:t>
      </w:r>
      <w:r w:rsidR="00F36910">
        <w:t xml:space="preserve">. </w:t>
      </w:r>
      <w:r>
        <w:t xml:space="preserve">Sedangkan input yang digunakan oleh metode </w:t>
      </w:r>
      <w:r w:rsidRPr="00281B4B">
        <w:rPr>
          <w:i/>
        </w:rPr>
        <w:t>Lagrange Interpolation</w:t>
      </w:r>
      <w:r>
        <w:t xml:space="preserve"> adalah gambar share sebanyak </w:t>
      </w:r>
      <w:r w:rsidRPr="00553E45">
        <w:rPr>
          <w:i/>
        </w:rPr>
        <w:t>threshold</w:t>
      </w:r>
      <w:r>
        <w:t xml:space="preserve"> </w:t>
      </w:r>
      <m:oMath>
        <m:r>
          <w:rPr>
            <w:rFonts w:ascii="Cambria Math" w:hAnsi="Cambria Math"/>
          </w:rPr>
          <m:t>k</m:t>
        </m:r>
      </m:oMath>
      <w:r>
        <w:t xml:space="preserve">. Karena jika gambar share yang digunakan kurang dari </w:t>
      </w:r>
      <w:r w:rsidRPr="00553E45">
        <w:rPr>
          <w:i/>
        </w:rPr>
        <w:t>threshold</w:t>
      </w:r>
      <w:r>
        <w:t xml:space="preserve"> </w:t>
      </w:r>
      <m:oMath>
        <m:r>
          <w:rPr>
            <w:rFonts w:ascii="Cambria Math" w:hAnsi="Cambria Math"/>
          </w:rPr>
          <m:t>k</m:t>
        </m:r>
      </m:oMath>
      <w:r>
        <w:t xml:space="preserve">, maka metode </w:t>
      </w:r>
      <w:r w:rsidRPr="00281B4B">
        <w:rPr>
          <w:i/>
        </w:rPr>
        <w:t>Lagrange Interpolation</w:t>
      </w:r>
      <w:r>
        <w:t xml:space="preserve"> </w:t>
      </w:r>
      <w:r>
        <w:lastRenderedPageBreak/>
        <w:t xml:space="preserve">tidak dapat membentuk </w:t>
      </w:r>
      <w:r w:rsidR="00281B4B">
        <w:t>fungsi</w:t>
      </w:r>
      <w:r>
        <w:t xml:space="preserve"> untuk mendapatkan value pixel dari host image.</w:t>
      </w:r>
    </w:p>
    <w:p w:rsidR="00281B4B" w:rsidRPr="00281B4B" w:rsidRDefault="00281B4B" w:rsidP="00F279A0">
      <w:r>
        <w:tab/>
        <w:t xml:space="preserve">Sedangkan pada skema </w:t>
      </w:r>
      <w:r w:rsidRPr="00281B4B">
        <w:rPr>
          <w:i/>
        </w:rPr>
        <w:t>Chinese Remainder Theorem</w:t>
      </w:r>
      <w:r>
        <w:t xml:space="preserve">, tidak diperlukan metode tambahan seperti yang digunakan pada skema </w:t>
      </w:r>
      <w:r>
        <w:rPr>
          <w:i/>
        </w:rPr>
        <w:t>S</w:t>
      </w:r>
      <w:r w:rsidRPr="00281B4B">
        <w:rPr>
          <w:i/>
        </w:rPr>
        <w:t xml:space="preserve">hamir </w:t>
      </w:r>
      <w:r>
        <w:rPr>
          <w:i/>
        </w:rPr>
        <w:t>S</w:t>
      </w:r>
      <w:r w:rsidRPr="00281B4B">
        <w:rPr>
          <w:i/>
        </w:rPr>
        <w:t xml:space="preserve">ecret </w:t>
      </w:r>
      <w:r>
        <w:rPr>
          <w:i/>
        </w:rPr>
        <w:t>S</w:t>
      </w:r>
      <w:r w:rsidRPr="00281B4B">
        <w:rPr>
          <w:i/>
        </w:rPr>
        <w:t>haring</w:t>
      </w:r>
      <w:r>
        <w:t xml:space="preserve">. Cukup menggunakan metode </w:t>
      </w:r>
      <w:r>
        <w:rPr>
          <w:i/>
        </w:rPr>
        <w:t>Chinese Remainder Theorem</w:t>
      </w:r>
      <w:r>
        <w:t xml:space="preserve">, </w:t>
      </w:r>
      <w:r w:rsidRPr="00281B4B">
        <w:rPr>
          <w:i/>
        </w:rPr>
        <w:t>host image</w:t>
      </w:r>
      <w:r>
        <w:t xml:space="preserve"> yang telah terpecah-pecah menjadi </w:t>
      </w:r>
      <w:r w:rsidRPr="00281B4B">
        <w:rPr>
          <w:i/>
        </w:rPr>
        <w:t>shares</w:t>
      </w:r>
      <w:r>
        <w:t xml:space="preserve"> dapat diperoleh kembali.</w:t>
      </w:r>
    </w:p>
    <w:p w:rsidR="00D30F25" w:rsidRPr="00F279A0" w:rsidRDefault="00D30F25" w:rsidP="00F279A0">
      <w:r>
        <w:tab/>
      </w:r>
      <w:r w:rsidR="00F80CBA">
        <w:t>Untuk men</w:t>
      </w:r>
      <w:r w:rsidR="00A436AD">
        <w:t>ekstrak</w:t>
      </w:r>
      <w:r w:rsidR="00F80CBA">
        <w:t xml:space="preserve"> </w:t>
      </w:r>
      <w:r w:rsidR="00F80CBA" w:rsidRPr="00A436AD">
        <w:rPr>
          <w:i/>
        </w:rPr>
        <w:t>watermark</w:t>
      </w:r>
      <w:r w:rsidR="00A436AD">
        <w:t xml:space="preserve"> </w:t>
      </w:r>
      <m:oMath>
        <m:r>
          <w:rPr>
            <w:rFonts w:ascii="Cambria Math" w:hAnsi="Cambria Math"/>
          </w:rPr>
          <m:t>W</m:t>
        </m:r>
      </m:oMath>
      <w:r w:rsidR="00A436AD">
        <w:t xml:space="preserve"> dari </w:t>
      </w:r>
      <w:r w:rsidR="00A436AD" w:rsidRPr="00A436AD">
        <w:rPr>
          <w:i/>
        </w:rPr>
        <w:t>encrypted shares</w:t>
      </w:r>
      <w:r w:rsidR="00F80CBA">
        <w:t xml:space="preserve">, pertama kali yang diperlukan adalah memasukkan </w:t>
      </w:r>
      <w:r w:rsidR="00F80CBA" w:rsidRPr="00281B4B">
        <w:rPr>
          <w:i/>
        </w:rPr>
        <w:t>secret key</w:t>
      </w:r>
      <w:r w:rsidR="00F80CBA">
        <w:t xml:space="preserve"> </w:t>
      </w:r>
      <m:oMath>
        <m:r>
          <w:rPr>
            <w:rFonts w:ascii="Cambria Math" w:hAnsi="Cambria Math"/>
          </w:rPr>
          <m:t>Z</m:t>
        </m:r>
      </m:oMath>
      <w:r w:rsidR="00F80CBA">
        <w:t xml:space="preserve">. Hal ini diperlukan untuk mendapatkan </w:t>
      </w:r>
      <w:r w:rsidR="00A436AD">
        <w:rPr>
          <w:i/>
        </w:rPr>
        <w:t xml:space="preserve">encrypted </w:t>
      </w:r>
      <w:r w:rsidR="00F80CBA" w:rsidRPr="00C36E34">
        <w:rPr>
          <w:i/>
        </w:rPr>
        <w:t>share</w:t>
      </w:r>
      <w:r w:rsidR="00C36E34">
        <w:rPr>
          <w:i/>
        </w:rPr>
        <w:t>s</w:t>
      </w:r>
      <w:r w:rsidR="00F80CBA">
        <w:t xml:space="preserve"> yang </w:t>
      </w:r>
      <w:r w:rsidR="00A436AD">
        <w:t xml:space="preserve">terdapat pada </w:t>
      </w:r>
      <w:r w:rsidR="00A436AD" w:rsidRPr="00A436AD">
        <w:rPr>
          <w:i/>
        </w:rPr>
        <w:t>cloud server</w:t>
      </w:r>
      <w:r w:rsidR="00F80CBA">
        <w:t xml:space="preserve">. Setelah mendapat gambar </w:t>
      </w:r>
      <w:r w:rsidR="00A436AD">
        <w:rPr>
          <w:i/>
        </w:rPr>
        <w:t xml:space="preserve">encrypted </w:t>
      </w:r>
      <w:r w:rsidR="00F80CBA" w:rsidRPr="00C36E34">
        <w:rPr>
          <w:i/>
        </w:rPr>
        <w:t>share</w:t>
      </w:r>
      <w:r w:rsidR="00C36E34">
        <w:rPr>
          <w:i/>
        </w:rPr>
        <w:t>s</w:t>
      </w:r>
      <w:r w:rsidR="00F80CBA">
        <w:t xml:space="preserve"> yang terwatermark, dilakukan dekomposisi pada gambar tersebut menggunakan </w:t>
      </w:r>
      <w:r w:rsidR="00C36E34" w:rsidRPr="00C36E34">
        <w:rPr>
          <w:i/>
        </w:rPr>
        <w:t>F</w:t>
      </w:r>
      <w:r w:rsidR="00F80CBA" w:rsidRPr="00C36E34">
        <w:rPr>
          <w:i/>
        </w:rPr>
        <w:t xml:space="preserve">ourier </w:t>
      </w:r>
      <w:r w:rsidR="00C36E34" w:rsidRPr="00C36E34">
        <w:rPr>
          <w:i/>
        </w:rPr>
        <w:t>T</w:t>
      </w:r>
      <w:r w:rsidR="00F80CBA" w:rsidRPr="00C36E34">
        <w:rPr>
          <w:i/>
        </w:rPr>
        <w:t>ransform</w:t>
      </w:r>
      <w:r w:rsidR="00F80CBA">
        <w:t xml:space="preserve">. Setelah gambar tersebut terdekomposisi, selanjutnya diberikan metode </w:t>
      </w:r>
      <w:r w:rsidR="00F80CBA" w:rsidRPr="00281B4B">
        <w:rPr>
          <w:i/>
        </w:rPr>
        <w:t>Singular Value Decomposition</w:t>
      </w:r>
      <w:r w:rsidR="00F80CBA">
        <w:t xml:space="preserve"> </w:t>
      </w:r>
      <w:r w:rsidR="00A436AD">
        <w:t xml:space="preserve">serta dengan menambahkan </w:t>
      </w:r>
      <w:r w:rsidR="00A436AD">
        <w:rPr>
          <w:i/>
        </w:rPr>
        <w:t>singular value</w:t>
      </w:r>
      <w:r w:rsidR="00A436AD">
        <w:t xml:space="preserve"> </w:t>
      </w:r>
      <m:oMath>
        <m:sSub>
          <m:sSubPr>
            <m:ctrlPr>
              <w:rPr>
                <w:rFonts w:ascii="Cambria Math" w:hAnsi="Cambria Math"/>
                <w:i/>
              </w:rPr>
            </m:ctrlPr>
          </m:sSubPr>
          <m:e>
            <m:r>
              <w:rPr>
                <w:rFonts w:ascii="Cambria Math" w:hAnsi="Cambria Math"/>
              </w:rPr>
              <m:t>S</m:t>
            </m:r>
          </m:e>
          <m:sub>
            <m:r>
              <w:rPr>
                <w:rFonts w:ascii="Cambria Math" w:hAnsi="Cambria Math"/>
              </w:rPr>
              <m:t>ζ</m:t>
            </m:r>
          </m:sub>
        </m:sSub>
      </m:oMath>
      <w:r w:rsidR="00A436AD">
        <w:t xml:space="preserve"> </w:t>
      </w:r>
      <w:r w:rsidR="00F80CBA">
        <w:t>u</w:t>
      </w:r>
      <w:r w:rsidR="00A436AD">
        <w:t xml:space="preserve">ntuk mengekstrak </w:t>
      </w:r>
      <w:r w:rsidR="00A436AD" w:rsidRPr="00A436AD">
        <w:rPr>
          <w:i/>
        </w:rPr>
        <w:t>watermark</w:t>
      </w:r>
      <w:r w:rsidR="00A436AD">
        <w:t xml:space="preserve"> </w:t>
      </w:r>
      <m:oMath>
        <m:r>
          <w:rPr>
            <w:rFonts w:ascii="Cambria Math" w:hAnsi="Cambria Math"/>
          </w:rPr>
          <m:t>W</m:t>
        </m:r>
      </m:oMath>
      <w:r w:rsidR="00F80CBA">
        <w:t>.</w:t>
      </w:r>
    </w:p>
    <w:p w:rsidR="00F279A0" w:rsidRDefault="00F279A0" w:rsidP="00F279A0">
      <w:pPr>
        <w:pStyle w:val="Heading2"/>
        <w:numPr>
          <w:ilvl w:val="1"/>
          <w:numId w:val="7"/>
        </w:numPr>
        <w:ind w:left="720" w:hanging="720"/>
      </w:pPr>
      <w:bookmarkStart w:id="63" w:name="_Toc513788093"/>
      <w:r>
        <w:t>Pengujian</w:t>
      </w:r>
      <w:bookmarkEnd w:id="63"/>
    </w:p>
    <w:p w:rsidR="00F279A0" w:rsidRDefault="00713BBE" w:rsidP="00F279A0">
      <w:r>
        <w:tab/>
        <w:t xml:space="preserve">Pada tahap pengujian, pengujian dilakukan </w:t>
      </w:r>
      <w:r w:rsidR="006C08EC">
        <w:t xml:space="preserve">untuk menguji apakah skema yang digunakan dalam penelitian dapat menimbulkan permasalahan </w:t>
      </w:r>
      <w:r w:rsidR="006C08EC" w:rsidRPr="006C08EC">
        <w:rPr>
          <w:i/>
        </w:rPr>
        <w:t>false positive detection</w:t>
      </w:r>
      <w:r w:rsidR="006C08EC">
        <w:t xml:space="preserve">. Pada tahap pengujian ini, </w:t>
      </w:r>
      <w:r w:rsidR="008039C7">
        <w:t xml:space="preserve">gambar yang akan diuji adalah </w:t>
      </w:r>
      <w:r w:rsidR="008039C7" w:rsidRPr="008039C7">
        <w:rPr>
          <w:i/>
        </w:rPr>
        <w:t>shares</w:t>
      </w:r>
      <w:r w:rsidR="008039C7">
        <w:t xml:space="preserve"> dan </w:t>
      </w:r>
      <w:r w:rsidR="008039C7" w:rsidRPr="008039C7">
        <w:rPr>
          <w:i/>
        </w:rPr>
        <w:t>encrypted shares</w:t>
      </w:r>
      <w:r w:rsidR="00B70FA0">
        <w:t>.</w:t>
      </w:r>
    </w:p>
    <w:p w:rsidR="00D7664F" w:rsidRPr="00D7664F" w:rsidRDefault="00F86EC9" w:rsidP="00F279A0">
      <w:r>
        <w:tab/>
        <w:t xml:space="preserve">Alat pengujian yang digunakan kepada </w:t>
      </w:r>
      <w:r w:rsidRPr="00F86EC9">
        <w:rPr>
          <w:i/>
        </w:rPr>
        <w:t>shares</w:t>
      </w:r>
      <w:r>
        <w:t xml:space="preserve"> adalah Gaussian noise, Salt and pepper noise, Speckle noise, Histogram equalization, JPEG compression, rotation, cut, Median filtering, Gaussian filtering, dan Resizing. Lalu alat pengujian yang digunakan kepada </w:t>
      </w:r>
      <w:r>
        <w:rPr>
          <w:i/>
        </w:rPr>
        <w:t>encrypted shares</w:t>
      </w:r>
      <w:r>
        <w:t xml:space="preserve"> </w:t>
      </w:r>
      <w:r w:rsidR="00106020">
        <w:t>adalah menggunakan alat pengujian tipe pertama</w:t>
      </w:r>
      <w:r w:rsidR="00935AB1">
        <w:t xml:space="preserve">, seperti yang terdapat pada artikel makalah </w:t>
      </w:r>
      <w:r w:rsidR="00935AB1">
        <w:fldChar w:fldCharType="begin" w:fldLock="1"/>
      </w:r>
      <w:r w:rsidR="00935AB1">
        <w:instrText>ADDIN CSL_CITATION { "citationItems" : [ { "id" : "ITEM-1", "itemData" : { "DOI" : "10.1016/j.aeue.2014.03.008", "ISSN" : "16180399", "abstract" : "This study analyzes the recent image watermarking schemes based on redundant discrete wavelet transform (RDWT) and singular value decomposition (SVD), and shows that in fact they are insecure and cannot be used for protecting the rightful ownership. The RDWT-SVD watermarking directly embeds a grayscale watermark image of the same size with the host image into the singular value matrix of the RDWT-transformed host image, then produces the left and right orthogonal matrices as side information which is later used in the watermark extraction stage. The RDWT-SVD approach enjoys the advantage of the RDWT redundancy to achieve a high embedding capacity, and preserves the watermark imperceptibility by exploiting the SVD stability properties. It is claimed that RDWT-SVD watermarking is robust against several common image processing and geometrical attacks, yet a fundamental flaw in the RDWT-SVD scheme is found, which leads to severe the false positive issue. Three vulnerable attacks should be considered in the RDWT-SVD scheme: (1) An attacker can easily claim the owner watermarked image; (2) the owner has the ambiguity because of the wrong side information usage, and (3) the owner can extract the correct watermark from arbitrary image. Thus, it is important to highlight these attacks when implementing the RDWT-SVD watermarking scheme. \u00a9 2014 Elsevier GmbH.", "author" : [ { "dropping-particle" : "", "family" : "Guo", "given" : "Jing Ming", "non-dropping-particle" : "", "parse-names" : false, "suffix" : "" }, { "dropping-particle" : "", "family" : "Prasetyo", "given" : "Heri", "non-dropping-particle" : "", "parse-names" : false, "suffix" : "" } ], "container-title" : "AEU - International Journal of Electronics and Communications", "id" : "ITEM-1", "issue" : "9", "issued" : { "date-parts" : [ [ "2014" ] ] }, "page" : "816-834", "publisher" : "Elsevier GmbH.", "title" : "Security analyses of the watermarking scheme based on redundant discrete wavelet transform and singular value decomposition", "type" : "article-journal", "volume" : "68" }, "uris" : [ "http://www.mendeley.com/documents/?uuid=01547ffe-b63a-419b-a9af-9aec654e3779" ] } ], "mendeley" : { "formattedCitation" : "(Guo &amp; Prasetyo, 2014b)", "plainTextFormattedCitation" : "(Guo &amp; Prasetyo, 2014b)" }, "properties" : { "noteIndex" : 0 }, "schema" : "https://github.com/citation-style-language/schema/raw/master/csl-citation.json" }</w:instrText>
      </w:r>
      <w:r w:rsidR="00935AB1">
        <w:fldChar w:fldCharType="separate"/>
      </w:r>
      <w:r w:rsidR="00935AB1" w:rsidRPr="00935AB1">
        <w:rPr>
          <w:noProof/>
        </w:rPr>
        <w:t>(Guo &amp; Prasetyo, 2014b)</w:t>
      </w:r>
      <w:r w:rsidR="00935AB1">
        <w:fldChar w:fldCharType="end"/>
      </w:r>
      <w:r w:rsidR="008039C7">
        <w:t xml:space="preserve">. </w:t>
      </w:r>
      <w:r w:rsidR="00106020">
        <w:t>Alat pengujian t</w:t>
      </w:r>
      <w:r w:rsidR="008039C7">
        <w:t xml:space="preserve">ipe pertama </w:t>
      </w:r>
      <w:r w:rsidR="00106020">
        <w:t xml:space="preserve">pada artikel makalah tersebut </w:t>
      </w:r>
      <w:r w:rsidR="008039C7">
        <w:t xml:space="preserve">adalah ketika </w:t>
      </w:r>
      <w:r w:rsidR="008039C7" w:rsidRPr="008039C7">
        <w:rPr>
          <w:i/>
        </w:rPr>
        <w:t>end user</w:t>
      </w:r>
      <w:r w:rsidR="008039C7">
        <w:t xml:space="preserve"> memiliki sebuah </w:t>
      </w:r>
      <w:r w:rsidR="008039C7" w:rsidRPr="008039C7">
        <w:rPr>
          <w:i/>
        </w:rPr>
        <w:t>host image</w:t>
      </w:r>
      <w:r w:rsidR="008039C7">
        <w:t xml:space="preserve"> </w:t>
      </w:r>
      <m:oMath>
        <m:r>
          <w:rPr>
            <w:rFonts w:ascii="Cambria Math" w:hAnsi="Cambria Math"/>
          </w:rPr>
          <m:t>I</m:t>
        </m:r>
      </m:oMath>
      <w:r w:rsidR="00935AB1">
        <w:t xml:space="preserve"> </w:t>
      </w:r>
      <w:r w:rsidR="008039C7">
        <w:t xml:space="preserve">serta 2 buah </w:t>
      </w:r>
      <w:r w:rsidR="008039C7" w:rsidRPr="008039C7">
        <w:rPr>
          <w:i/>
        </w:rPr>
        <w:t>watermark</w:t>
      </w:r>
      <w:r w:rsidR="00935AB1">
        <w:t xml:space="preserve"> </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sidR="00935AB1">
        <w:t xml:space="preserve"> dan </w:t>
      </w:r>
      <m:oMath>
        <m:sSub>
          <m:sSubPr>
            <m:ctrlPr>
              <w:rPr>
                <w:rFonts w:ascii="Cambria Math" w:hAnsi="Cambria Math"/>
                <w:i/>
              </w:rPr>
            </m:ctrlPr>
          </m:sSubPr>
          <m:e>
            <m:r>
              <w:rPr>
                <w:rFonts w:ascii="Cambria Math" w:hAnsi="Cambria Math"/>
              </w:rPr>
              <m:t>W</m:t>
            </m:r>
          </m:e>
          <m:sub>
            <m:r>
              <w:rPr>
                <w:rFonts w:ascii="Cambria Math" w:hAnsi="Cambria Math"/>
              </w:rPr>
              <m:t>2</m:t>
            </m:r>
          </m:sub>
        </m:sSub>
      </m:oMath>
      <w:r w:rsidR="008039C7">
        <w:t xml:space="preserve">. Setelah </w:t>
      </w:r>
      <w:r w:rsidR="008039C7" w:rsidRPr="00935AB1">
        <w:rPr>
          <w:i/>
        </w:rPr>
        <w:t>host image</w:t>
      </w:r>
      <w:r w:rsidR="008039C7">
        <w:t xml:space="preserve"> di tanamkan </w:t>
      </w:r>
      <w:r w:rsidR="008039C7" w:rsidRPr="00935AB1">
        <w:rPr>
          <w:i/>
        </w:rPr>
        <w:t>watermark</w:t>
      </w:r>
      <w:r w:rsidR="008039C7">
        <w:t xml:space="preserve"> menggunakan SVD maka akan menghasilkan</w:t>
      </w:r>
      <w:r w:rsidR="00935AB1">
        <w:t xml:space="preserve"> </w:t>
      </w:r>
      <w:r w:rsidR="00935AB1" w:rsidRPr="00935AB1">
        <w:rPr>
          <w:i/>
        </w:rPr>
        <w:t>encrypted shares</w:t>
      </w:r>
      <w:r w:rsidR="00935AB1">
        <w:t xml:space="preserve"> </w:t>
      </w:r>
      <m:oMath>
        <m:r>
          <w:rPr>
            <w:rFonts w:ascii="Cambria Math" w:hAnsi="Cambria Math"/>
          </w:rPr>
          <w:lastRenderedPageBreak/>
          <m:t>I</m:t>
        </m:r>
        <m:sSub>
          <m:sSubPr>
            <m:ctrlPr>
              <w:rPr>
                <w:rFonts w:ascii="Cambria Math" w:hAnsi="Cambria Math"/>
                <w:i/>
              </w:rPr>
            </m:ctrlPr>
          </m:sSubPr>
          <m:e>
            <m:r>
              <w:rPr>
                <w:rFonts w:ascii="Cambria Math" w:hAnsi="Cambria Math"/>
              </w:rPr>
              <m:t>W</m:t>
            </m:r>
          </m:e>
          <m:sub>
            <m:r>
              <w:rPr>
                <w:rFonts w:ascii="Cambria Math" w:hAnsi="Cambria Math"/>
              </w:rPr>
              <m:t>1</m:t>
            </m:r>
          </m:sub>
        </m:sSub>
      </m:oMath>
      <w:r w:rsidR="00935AB1">
        <w:t xml:space="preserve"> dan </w:t>
      </w:r>
      <m:oMath>
        <m:r>
          <w:rPr>
            <w:rFonts w:ascii="Cambria Math" w:hAnsi="Cambria Math"/>
          </w:rPr>
          <m:t>I</m:t>
        </m:r>
        <m:sSub>
          <m:sSubPr>
            <m:ctrlPr>
              <w:rPr>
                <w:rFonts w:ascii="Cambria Math" w:hAnsi="Cambria Math"/>
                <w:i/>
              </w:rPr>
            </m:ctrlPr>
          </m:sSubPr>
          <m:e>
            <m:r>
              <w:rPr>
                <w:rFonts w:ascii="Cambria Math" w:hAnsi="Cambria Math"/>
              </w:rPr>
              <m:t>W</m:t>
            </m:r>
          </m:e>
          <m:sub>
            <m:r>
              <w:rPr>
                <w:rFonts w:ascii="Cambria Math" w:hAnsi="Cambria Math"/>
              </w:rPr>
              <m:t>2</m:t>
            </m:r>
          </m:sub>
        </m:sSub>
      </m:oMath>
      <w:r w:rsidR="008039C7">
        <w:t xml:space="preserve"> </w:t>
      </w:r>
      <w:r w:rsidR="00935AB1">
        <w:t xml:space="preserve">serta </w:t>
      </w:r>
      <w:r w:rsidR="008039C7" w:rsidRPr="00935AB1">
        <w:rPr>
          <w:i/>
        </w:rPr>
        <w:t>singular value</w:t>
      </w:r>
      <w:r w:rsidR="008039C7">
        <w:t xml:space="preserve"> </w:t>
      </w:r>
      <m:oMath>
        <m:sSub>
          <m:sSubPr>
            <m:ctrlPr>
              <w:rPr>
                <w:rFonts w:ascii="Cambria Math" w:hAnsi="Cambria Math"/>
                <w:i/>
              </w:rPr>
            </m:ctrlPr>
          </m:sSubPr>
          <m:e>
            <m:r>
              <w:rPr>
                <w:rFonts w:ascii="Cambria Math" w:hAnsi="Cambria Math"/>
              </w:rPr>
              <m:t>S</m:t>
            </m:r>
          </m:e>
          <m:sub>
            <m:r>
              <w:rPr>
                <w:rFonts w:ascii="Cambria Math" w:hAnsi="Cambria Math"/>
              </w:rPr>
              <m:t>ζ1</m:t>
            </m:r>
          </m:sub>
        </m:sSub>
      </m:oMath>
      <w:r w:rsidR="008039C7">
        <w:t xml:space="preserve"> dan </w:t>
      </w:r>
      <m:oMath>
        <m:sSub>
          <m:sSubPr>
            <m:ctrlPr>
              <w:rPr>
                <w:rFonts w:ascii="Cambria Math" w:hAnsi="Cambria Math"/>
                <w:i/>
              </w:rPr>
            </m:ctrlPr>
          </m:sSubPr>
          <m:e>
            <m:r>
              <w:rPr>
                <w:rFonts w:ascii="Cambria Math" w:hAnsi="Cambria Math"/>
              </w:rPr>
              <m:t>S</m:t>
            </m:r>
          </m:e>
          <m:sub>
            <m:r>
              <w:rPr>
                <w:rFonts w:ascii="Cambria Math" w:hAnsi="Cambria Math"/>
              </w:rPr>
              <m:t>ζ</m:t>
            </m:r>
            <m:r>
              <w:rPr>
                <w:rFonts w:ascii="Cambria Math" w:hAnsi="Cambria Math"/>
              </w:rPr>
              <m:t>2</m:t>
            </m:r>
          </m:sub>
        </m:sSub>
      </m:oMath>
      <w:r w:rsidR="008039C7">
        <w:t xml:space="preserve">. Lalu kedua </w:t>
      </w:r>
      <w:r w:rsidR="008039C7" w:rsidRPr="00935AB1">
        <w:rPr>
          <w:i/>
        </w:rPr>
        <w:t>singular value</w:t>
      </w:r>
      <w:r w:rsidR="008039C7">
        <w:t xml:space="preserve"> tersebut ditukar dan digunakan untuk membuka </w:t>
      </w:r>
      <w:r w:rsidR="00935AB1" w:rsidRPr="00935AB1">
        <w:rPr>
          <w:i/>
        </w:rPr>
        <w:t>encrypted shares</w:t>
      </w:r>
      <w:r w:rsidR="00935AB1">
        <w:t xml:space="preserve">, sehingga </w:t>
      </w:r>
      <m:oMath>
        <m:r>
          <w:rPr>
            <w:rFonts w:ascii="Cambria Math" w:hAnsi="Cambria Math"/>
          </w:rPr>
          <m:t>I</m:t>
        </m:r>
        <m:sSub>
          <m:sSubPr>
            <m:ctrlPr>
              <w:rPr>
                <w:rFonts w:ascii="Cambria Math" w:hAnsi="Cambria Math"/>
                <w:i/>
              </w:rPr>
            </m:ctrlPr>
          </m:sSubPr>
          <m:e>
            <m:r>
              <w:rPr>
                <w:rFonts w:ascii="Cambria Math" w:hAnsi="Cambria Math"/>
              </w:rPr>
              <m:t>W</m:t>
            </m:r>
          </m:e>
          <m:sub>
            <m:r>
              <w:rPr>
                <w:rFonts w:ascii="Cambria Math" w:hAnsi="Cambria Math"/>
              </w:rPr>
              <m:t>1</m:t>
            </m:r>
          </m:sub>
        </m:sSub>
      </m:oMath>
      <w:r w:rsidR="00935AB1">
        <w:t xml:space="preserve"> dibuka dengan </w:t>
      </w:r>
      <m:oMath>
        <m:sSub>
          <m:sSubPr>
            <m:ctrlPr>
              <w:rPr>
                <w:rFonts w:ascii="Cambria Math" w:hAnsi="Cambria Math"/>
                <w:i/>
              </w:rPr>
            </m:ctrlPr>
          </m:sSubPr>
          <m:e>
            <m:r>
              <w:rPr>
                <w:rFonts w:ascii="Cambria Math" w:hAnsi="Cambria Math"/>
              </w:rPr>
              <m:t>S</m:t>
            </m:r>
          </m:e>
          <m:sub>
            <m:r>
              <w:rPr>
                <w:rFonts w:ascii="Cambria Math" w:hAnsi="Cambria Math"/>
              </w:rPr>
              <m:t>ζ2</m:t>
            </m:r>
          </m:sub>
        </m:sSub>
      </m:oMath>
      <w:r w:rsidR="00935AB1">
        <w:t>, begitu juga sebaliknya.</w:t>
      </w:r>
      <w:r w:rsidR="0037462D">
        <w:t xml:space="preserve"> Lalu alat pengujian lainnya adalah dengan menguji </w:t>
      </w:r>
      <w:r w:rsidR="0037462D" w:rsidRPr="0037462D">
        <w:rPr>
          <w:i/>
        </w:rPr>
        <w:t>false positive detection</w:t>
      </w:r>
      <w:r w:rsidR="0037462D">
        <w:t xml:space="preserve">. Untuk menguji </w:t>
      </w:r>
      <w:r w:rsidR="0037462D" w:rsidRPr="0037462D">
        <w:rPr>
          <w:i/>
        </w:rPr>
        <w:t>false positive detection</w:t>
      </w:r>
      <w:r w:rsidR="0037462D">
        <w:t xml:space="preserve"> adalah dengan cara, misalkan </w:t>
      </w:r>
      <w:r w:rsidR="0037462D">
        <w:rPr>
          <w:i/>
        </w:rPr>
        <w:t>attacker</w:t>
      </w:r>
      <w:r w:rsidR="0037462D">
        <w:t xml:space="preserve"> sudah mendapatkan </w:t>
      </w:r>
      <w:r w:rsidR="0037462D" w:rsidRPr="0037462D">
        <w:rPr>
          <w:i/>
        </w:rPr>
        <w:t>encrypted shares</w:t>
      </w:r>
      <w:r w:rsidR="0037462D">
        <w:t xml:space="preserve"> </w:t>
      </w:r>
      <m:oMath>
        <m:r>
          <w:rPr>
            <w:rFonts w:ascii="Cambria Math" w:hAnsi="Cambria Math"/>
          </w:rPr>
          <m:t>IW</m:t>
        </m:r>
      </m:oMath>
      <w:r w:rsidR="0037462D">
        <w:t xml:space="preserve"> serta memiliki watermark </w:t>
      </w:r>
      <m:oMath>
        <m:sSub>
          <m:sSubPr>
            <m:ctrlPr>
              <w:rPr>
                <w:rFonts w:ascii="Cambria Math" w:hAnsi="Cambria Math"/>
                <w:i/>
              </w:rPr>
            </m:ctrlPr>
          </m:sSubPr>
          <m:e>
            <m:r>
              <w:rPr>
                <w:rFonts w:ascii="Cambria Math" w:hAnsi="Cambria Math"/>
              </w:rPr>
              <m:t>W</m:t>
            </m:r>
          </m:e>
          <m:sub>
            <m:r>
              <w:rPr>
                <w:rFonts w:ascii="Cambria Math" w:hAnsi="Cambria Math"/>
              </w:rPr>
              <m:t>a</m:t>
            </m:r>
          </m:sub>
        </m:sSub>
      </m:oMath>
      <w:r w:rsidR="0037462D">
        <w:t xml:space="preserve">. Lalu attacker mengekstrak </w:t>
      </w:r>
      <w:r w:rsidR="0037462D" w:rsidRPr="0037462D">
        <w:rPr>
          <w:i/>
        </w:rPr>
        <w:t>encrypted shares</w:t>
      </w:r>
      <w:r w:rsidR="0037462D">
        <w:t xml:space="preserve"> </w:t>
      </w:r>
      <m:oMath>
        <m:r>
          <w:rPr>
            <w:rFonts w:ascii="Cambria Math" w:hAnsi="Cambria Math"/>
          </w:rPr>
          <m:t>IW</m:t>
        </m:r>
      </m:oMath>
      <w:r w:rsidR="0037462D">
        <w:t xml:space="preserve"> menggunakan </w:t>
      </w:r>
      <w:r w:rsidR="0037462D" w:rsidRPr="0037462D">
        <w:rPr>
          <w:i/>
        </w:rPr>
        <w:t>singular value</w:t>
      </w:r>
      <w:r w:rsidR="0037462D">
        <w:t xml:space="preserve"> dari watermark </w:t>
      </w:r>
      <m:oMath>
        <m:sSub>
          <m:sSubPr>
            <m:ctrlPr>
              <w:rPr>
                <w:rFonts w:ascii="Cambria Math" w:hAnsi="Cambria Math"/>
                <w:i/>
              </w:rPr>
            </m:ctrlPr>
          </m:sSubPr>
          <m:e>
            <m:r>
              <w:rPr>
                <w:rFonts w:ascii="Cambria Math" w:hAnsi="Cambria Math"/>
              </w:rPr>
              <m:t>W</m:t>
            </m:r>
          </m:e>
          <m:sub>
            <m:r>
              <w:rPr>
                <w:rFonts w:ascii="Cambria Math" w:hAnsi="Cambria Math"/>
              </w:rPr>
              <m:t>a</m:t>
            </m:r>
          </m:sub>
        </m:sSub>
      </m:oMath>
      <w:r w:rsidR="00D7664F">
        <w:t xml:space="preserve">. Jika terdapat </w:t>
      </w:r>
      <w:r w:rsidR="00D7664F" w:rsidRPr="00D7664F">
        <w:rPr>
          <w:i/>
        </w:rPr>
        <w:t>false positive detection</w:t>
      </w:r>
      <w:r w:rsidR="00D7664F">
        <w:t xml:space="preserve">, maka </w:t>
      </w:r>
      <w:r w:rsidR="00D7664F" w:rsidRPr="00D7664F">
        <w:rPr>
          <w:i/>
        </w:rPr>
        <w:t>watermark</w:t>
      </w:r>
      <w:r w:rsidR="00D7664F">
        <w:t xml:space="preserve"> yang terekstrak adalah </w:t>
      </w:r>
      <w:r w:rsidR="00D7664F" w:rsidRPr="00D7664F">
        <w:rPr>
          <w:i/>
        </w:rPr>
        <w:t>watermark</w:t>
      </w:r>
      <w:r w:rsidR="00D7664F">
        <w:t xml:space="preserve"> </w:t>
      </w:r>
      <m:oMath>
        <m:sSub>
          <m:sSubPr>
            <m:ctrlPr>
              <w:rPr>
                <w:rFonts w:ascii="Cambria Math" w:hAnsi="Cambria Math"/>
                <w:i/>
              </w:rPr>
            </m:ctrlPr>
          </m:sSubPr>
          <m:e>
            <m:r>
              <w:rPr>
                <w:rFonts w:ascii="Cambria Math" w:hAnsi="Cambria Math"/>
              </w:rPr>
              <m:t>W</m:t>
            </m:r>
          </m:e>
          <m:sub>
            <m:r>
              <w:rPr>
                <w:rFonts w:ascii="Cambria Math" w:hAnsi="Cambria Math"/>
              </w:rPr>
              <m:t>a</m:t>
            </m:r>
          </m:sub>
        </m:sSub>
      </m:oMath>
      <w:r w:rsidR="00D7664F">
        <w:t>.</w:t>
      </w:r>
    </w:p>
    <w:p w:rsidR="00F279A0" w:rsidRDefault="00F279A0" w:rsidP="00F279A0">
      <w:pPr>
        <w:pStyle w:val="Heading2"/>
        <w:numPr>
          <w:ilvl w:val="1"/>
          <w:numId w:val="7"/>
        </w:numPr>
        <w:ind w:left="720" w:hanging="720"/>
      </w:pPr>
      <w:bookmarkStart w:id="64" w:name="_Toc513788094"/>
      <w:r>
        <w:t>Penarikan Kesimpulan</w:t>
      </w:r>
      <w:bookmarkEnd w:id="64"/>
    </w:p>
    <w:p w:rsidR="00F279A0" w:rsidRPr="00F279A0" w:rsidRDefault="00713BBE" w:rsidP="00F279A0">
      <w:r>
        <w:tab/>
        <w:t>Pada tahap penarikan kesimpulan</w:t>
      </w:r>
      <w:r w:rsidR="006C08EC">
        <w:t xml:space="preserve"> ini</w:t>
      </w:r>
      <w:r>
        <w:t xml:space="preserve">, </w:t>
      </w:r>
      <w:r w:rsidR="00BA068C">
        <w:t>hasil yang diperoleh dari tahap pengujian dianalisis untuk ditarik kesimpulannya. Biasanya hasil dari penelitian menyelesaikan permasalahan yang terdapat pada rumusan masalah. Jika hasil dari penelitian tidak dapat menyelesaikan permasalahan, maka dituliskan penyebab kenapa penelitian tidak dapat menyelesaikan permasalahan.</w:t>
      </w:r>
    </w:p>
    <w:p w:rsidR="00F279A0" w:rsidRPr="00F279A0" w:rsidRDefault="00F279A0" w:rsidP="00F279A0"/>
    <w:p w:rsidR="002A206D" w:rsidRDefault="002A206D">
      <w:pPr>
        <w:spacing w:line="259" w:lineRule="auto"/>
      </w:pPr>
      <w:r>
        <w:br w:type="page"/>
      </w:r>
    </w:p>
    <w:p w:rsidR="00BA068C" w:rsidRDefault="00BA068C" w:rsidP="00CD2A91">
      <w:pPr>
        <w:pStyle w:val="Heading1"/>
        <w:numPr>
          <w:ilvl w:val="0"/>
          <w:numId w:val="0"/>
        </w:numPr>
        <w:sectPr w:rsidR="00BA068C" w:rsidSect="009A096C">
          <w:pgSz w:w="11906" w:h="16838" w:code="9"/>
          <w:pgMar w:top="2268" w:right="1701" w:bottom="1701" w:left="2268" w:header="720" w:footer="720" w:gutter="0"/>
          <w:cols w:space="720"/>
          <w:titlePg/>
          <w:docGrid w:linePitch="360"/>
        </w:sectPr>
      </w:pPr>
    </w:p>
    <w:p w:rsidR="002A206D" w:rsidRDefault="002A206D" w:rsidP="00CD2A91">
      <w:pPr>
        <w:pStyle w:val="Heading1"/>
        <w:numPr>
          <w:ilvl w:val="0"/>
          <w:numId w:val="0"/>
        </w:numPr>
      </w:pPr>
      <w:bookmarkStart w:id="65" w:name="_Toc513788095"/>
      <w:r>
        <w:lastRenderedPageBreak/>
        <w:t>JADWAL PELAKSANAAN</w:t>
      </w:r>
      <w:bookmarkEnd w:id="65"/>
    </w:p>
    <w:p w:rsidR="002A206D" w:rsidRDefault="002A206D" w:rsidP="00CD2A91">
      <w:pPr>
        <w:ind w:left="0"/>
      </w:pPr>
    </w:p>
    <w:tbl>
      <w:tblPr>
        <w:tblW w:w="14296" w:type="dxa"/>
        <w:tblInd w:w="-435" w:type="dxa"/>
        <w:tblLook w:val="04A0" w:firstRow="1" w:lastRow="0" w:firstColumn="1" w:lastColumn="0" w:noHBand="0" w:noVBand="1"/>
      </w:tblPr>
      <w:tblGrid>
        <w:gridCol w:w="600"/>
        <w:gridCol w:w="2496"/>
        <w:gridCol w:w="560"/>
        <w:gridCol w:w="560"/>
        <w:gridCol w:w="560"/>
        <w:gridCol w:w="560"/>
        <w:gridCol w:w="560"/>
        <w:gridCol w:w="560"/>
        <w:gridCol w:w="560"/>
        <w:gridCol w:w="560"/>
        <w:gridCol w:w="560"/>
        <w:gridCol w:w="560"/>
        <w:gridCol w:w="560"/>
        <w:gridCol w:w="560"/>
        <w:gridCol w:w="560"/>
        <w:gridCol w:w="560"/>
        <w:gridCol w:w="560"/>
        <w:gridCol w:w="560"/>
        <w:gridCol w:w="560"/>
        <w:gridCol w:w="560"/>
        <w:gridCol w:w="560"/>
        <w:gridCol w:w="560"/>
      </w:tblGrid>
      <w:tr w:rsidR="00615246" w:rsidRPr="00615246" w:rsidTr="00615246">
        <w:trPr>
          <w:trHeight w:val="315"/>
        </w:trPr>
        <w:tc>
          <w:tcPr>
            <w:tcW w:w="6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No</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Kegiatan</w:t>
            </w:r>
          </w:p>
        </w:tc>
        <w:tc>
          <w:tcPr>
            <w:tcW w:w="11200" w:type="dxa"/>
            <w:gridSpan w:val="20"/>
            <w:tcBorders>
              <w:top w:val="single" w:sz="4" w:space="0" w:color="auto"/>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Bulan</w:t>
            </w:r>
          </w:p>
        </w:tc>
      </w:tr>
      <w:tr w:rsidR="00615246" w:rsidRPr="00615246" w:rsidTr="00615246">
        <w:trPr>
          <w:trHeight w:val="315"/>
        </w:trPr>
        <w:tc>
          <w:tcPr>
            <w:tcW w:w="600" w:type="dxa"/>
            <w:vMerge/>
            <w:tcBorders>
              <w:top w:val="single" w:sz="4" w:space="0" w:color="auto"/>
              <w:left w:val="single" w:sz="4" w:space="0" w:color="auto"/>
              <w:bottom w:val="single" w:sz="4" w:space="0" w:color="auto"/>
              <w:right w:val="single" w:sz="4" w:space="0" w:color="auto"/>
            </w:tcBorders>
            <w:vAlign w:val="center"/>
            <w:hideMark/>
          </w:tcPr>
          <w:p w:rsidR="00615246" w:rsidRPr="00615246" w:rsidRDefault="00615246" w:rsidP="00615246">
            <w:pPr>
              <w:spacing w:after="0" w:line="240" w:lineRule="auto"/>
              <w:ind w:left="0"/>
              <w:jc w:val="left"/>
              <w:rPr>
                <w:rFonts w:eastAsia="Times New Roman" w:cs="Times New Roman"/>
                <w:color w:val="000000"/>
                <w:szCs w:val="24"/>
              </w:rPr>
            </w:pPr>
          </w:p>
        </w:tc>
        <w:tc>
          <w:tcPr>
            <w:tcW w:w="2496" w:type="dxa"/>
            <w:vMerge/>
            <w:tcBorders>
              <w:top w:val="single" w:sz="4" w:space="0" w:color="auto"/>
              <w:left w:val="single" w:sz="4" w:space="0" w:color="auto"/>
              <w:bottom w:val="single" w:sz="4" w:space="0" w:color="auto"/>
              <w:right w:val="single" w:sz="4" w:space="0" w:color="auto"/>
            </w:tcBorders>
            <w:vAlign w:val="center"/>
            <w:hideMark/>
          </w:tcPr>
          <w:p w:rsidR="00615246" w:rsidRPr="00615246" w:rsidRDefault="00615246" w:rsidP="00615246">
            <w:pPr>
              <w:spacing w:after="0" w:line="240" w:lineRule="auto"/>
              <w:ind w:left="0"/>
              <w:jc w:val="left"/>
              <w:rPr>
                <w:rFonts w:eastAsia="Times New Roman" w:cs="Times New Roman"/>
                <w:color w:val="000000"/>
                <w:szCs w:val="24"/>
              </w:rPr>
            </w:pPr>
          </w:p>
        </w:tc>
        <w:tc>
          <w:tcPr>
            <w:tcW w:w="2240" w:type="dxa"/>
            <w:gridSpan w:val="4"/>
            <w:tcBorders>
              <w:top w:val="single" w:sz="4" w:space="0" w:color="auto"/>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Februari</w:t>
            </w:r>
          </w:p>
        </w:tc>
        <w:tc>
          <w:tcPr>
            <w:tcW w:w="2240" w:type="dxa"/>
            <w:gridSpan w:val="4"/>
            <w:tcBorders>
              <w:top w:val="single" w:sz="4" w:space="0" w:color="auto"/>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Maret</w:t>
            </w:r>
          </w:p>
        </w:tc>
        <w:tc>
          <w:tcPr>
            <w:tcW w:w="2240" w:type="dxa"/>
            <w:gridSpan w:val="4"/>
            <w:tcBorders>
              <w:top w:val="single" w:sz="4" w:space="0" w:color="auto"/>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April</w:t>
            </w:r>
          </w:p>
        </w:tc>
        <w:tc>
          <w:tcPr>
            <w:tcW w:w="2240" w:type="dxa"/>
            <w:gridSpan w:val="4"/>
            <w:tcBorders>
              <w:top w:val="single" w:sz="4" w:space="0" w:color="auto"/>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Mei</w:t>
            </w:r>
          </w:p>
        </w:tc>
        <w:tc>
          <w:tcPr>
            <w:tcW w:w="2240" w:type="dxa"/>
            <w:gridSpan w:val="4"/>
            <w:tcBorders>
              <w:top w:val="single" w:sz="4" w:space="0" w:color="auto"/>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Juni</w:t>
            </w:r>
          </w:p>
        </w:tc>
      </w:tr>
      <w:tr w:rsidR="00615246" w:rsidRPr="00615246" w:rsidTr="00615246">
        <w:trPr>
          <w:trHeight w:val="315"/>
        </w:trPr>
        <w:tc>
          <w:tcPr>
            <w:tcW w:w="600" w:type="dxa"/>
            <w:vMerge/>
            <w:tcBorders>
              <w:top w:val="single" w:sz="4" w:space="0" w:color="auto"/>
              <w:left w:val="single" w:sz="4" w:space="0" w:color="auto"/>
              <w:bottom w:val="single" w:sz="4" w:space="0" w:color="auto"/>
              <w:right w:val="single" w:sz="4" w:space="0" w:color="auto"/>
            </w:tcBorders>
            <w:vAlign w:val="center"/>
            <w:hideMark/>
          </w:tcPr>
          <w:p w:rsidR="00615246" w:rsidRPr="00615246" w:rsidRDefault="00615246" w:rsidP="00615246">
            <w:pPr>
              <w:spacing w:after="0" w:line="240" w:lineRule="auto"/>
              <w:ind w:left="0"/>
              <w:jc w:val="left"/>
              <w:rPr>
                <w:rFonts w:eastAsia="Times New Roman" w:cs="Times New Roman"/>
                <w:color w:val="000000"/>
                <w:szCs w:val="24"/>
              </w:rPr>
            </w:pPr>
          </w:p>
        </w:tc>
        <w:tc>
          <w:tcPr>
            <w:tcW w:w="2496" w:type="dxa"/>
            <w:vMerge/>
            <w:tcBorders>
              <w:top w:val="single" w:sz="4" w:space="0" w:color="auto"/>
              <w:left w:val="single" w:sz="4" w:space="0" w:color="auto"/>
              <w:bottom w:val="single" w:sz="4" w:space="0" w:color="auto"/>
              <w:right w:val="single" w:sz="4" w:space="0" w:color="auto"/>
            </w:tcBorders>
            <w:vAlign w:val="center"/>
            <w:hideMark/>
          </w:tcPr>
          <w:p w:rsidR="00615246" w:rsidRPr="00615246" w:rsidRDefault="00615246" w:rsidP="00615246">
            <w:pPr>
              <w:spacing w:after="0" w:line="240" w:lineRule="auto"/>
              <w:ind w:left="0"/>
              <w:jc w:val="left"/>
              <w:rPr>
                <w:rFonts w:eastAsia="Times New Roman" w:cs="Times New Roman"/>
                <w:color w:val="000000"/>
                <w:szCs w:val="24"/>
              </w:rPr>
            </w:pPr>
          </w:p>
        </w:tc>
        <w:tc>
          <w:tcPr>
            <w:tcW w:w="11200" w:type="dxa"/>
            <w:gridSpan w:val="20"/>
            <w:tcBorders>
              <w:top w:val="single" w:sz="4" w:space="0" w:color="auto"/>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Minggu ke-</w:t>
            </w:r>
          </w:p>
        </w:tc>
      </w:tr>
      <w:tr w:rsidR="00615246" w:rsidRPr="00615246" w:rsidTr="00615246">
        <w:trPr>
          <w:trHeight w:val="315"/>
        </w:trPr>
        <w:tc>
          <w:tcPr>
            <w:tcW w:w="600" w:type="dxa"/>
            <w:vMerge/>
            <w:tcBorders>
              <w:top w:val="single" w:sz="4" w:space="0" w:color="auto"/>
              <w:left w:val="single" w:sz="4" w:space="0" w:color="auto"/>
              <w:bottom w:val="single" w:sz="4" w:space="0" w:color="auto"/>
              <w:right w:val="single" w:sz="4" w:space="0" w:color="auto"/>
            </w:tcBorders>
            <w:vAlign w:val="center"/>
            <w:hideMark/>
          </w:tcPr>
          <w:p w:rsidR="00615246" w:rsidRPr="00615246" w:rsidRDefault="00615246" w:rsidP="00615246">
            <w:pPr>
              <w:spacing w:after="0" w:line="240" w:lineRule="auto"/>
              <w:ind w:left="0"/>
              <w:jc w:val="left"/>
              <w:rPr>
                <w:rFonts w:eastAsia="Times New Roman" w:cs="Times New Roman"/>
                <w:color w:val="000000"/>
                <w:szCs w:val="24"/>
              </w:rPr>
            </w:pPr>
          </w:p>
        </w:tc>
        <w:tc>
          <w:tcPr>
            <w:tcW w:w="2496" w:type="dxa"/>
            <w:vMerge/>
            <w:tcBorders>
              <w:top w:val="single" w:sz="4" w:space="0" w:color="auto"/>
              <w:left w:val="single" w:sz="4" w:space="0" w:color="auto"/>
              <w:bottom w:val="single" w:sz="4" w:space="0" w:color="auto"/>
              <w:right w:val="single" w:sz="4" w:space="0" w:color="auto"/>
            </w:tcBorders>
            <w:vAlign w:val="center"/>
            <w:hideMark/>
          </w:tcPr>
          <w:p w:rsidR="00615246" w:rsidRPr="00615246" w:rsidRDefault="00615246" w:rsidP="00615246">
            <w:pPr>
              <w:spacing w:after="0" w:line="240" w:lineRule="auto"/>
              <w:ind w:left="0"/>
              <w:jc w:val="left"/>
              <w:rPr>
                <w:rFonts w:eastAsia="Times New Roman" w:cs="Times New Roman"/>
                <w:color w:val="000000"/>
                <w:szCs w:val="24"/>
              </w:rPr>
            </w:pP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1</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2</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3</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4</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1</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2</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3</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4</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1</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2</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3</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4</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1</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2</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3</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4</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1</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2</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3</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4</w:t>
            </w:r>
          </w:p>
        </w:tc>
      </w:tr>
      <w:tr w:rsidR="00615246" w:rsidRPr="00615246" w:rsidTr="00615246">
        <w:trPr>
          <w:trHeight w:val="702"/>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1</w:t>
            </w:r>
          </w:p>
        </w:tc>
        <w:tc>
          <w:tcPr>
            <w:tcW w:w="2496"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left"/>
              <w:rPr>
                <w:rFonts w:eastAsia="Times New Roman" w:cs="Times New Roman"/>
                <w:color w:val="000000"/>
                <w:szCs w:val="24"/>
              </w:rPr>
            </w:pPr>
            <w:r w:rsidRPr="00615246">
              <w:rPr>
                <w:rFonts w:eastAsia="Times New Roman" w:cs="Times New Roman"/>
                <w:color w:val="000000"/>
                <w:szCs w:val="24"/>
              </w:rPr>
              <w:t>Studi Literatur</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r>
      <w:tr w:rsidR="00615246" w:rsidRPr="00615246" w:rsidTr="00615246">
        <w:trPr>
          <w:trHeight w:val="702"/>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2</w:t>
            </w:r>
          </w:p>
        </w:tc>
        <w:tc>
          <w:tcPr>
            <w:tcW w:w="2496"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left"/>
              <w:rPr>
                <w:rFonts w:eastAsia="Times New Roman" w:cs="Times New Roman"/>
                <w:color w:val="000000"/>
                <w:szCs w:val="24"/>
              </w:rPr>
            </w:pPr>
            <w:r w:rsidRPr="00615246">
              <w:rPr>
                <w:rFonts w:eastAsia="Times New Roman" w:cs="Times New Roman"/>
                <w:color w:val="000000"/>
                <w:szCs w:val="24"/>
              </w:rPr>
              <w:t>Analisis dan Perencanaan</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r>
      <w:tr w:rsidR="00615246" w:rsidRPr="00615246" w:rsidTr="009E2AD6">
        <w:trPr>
          <w:trHeight w:val="702"/>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3</w:t>
            </w:r>
          </w:p>
        </w:tc>
        <w:tc>
          <w:tcPr>
            <w:tcW w:w="2496"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left"/>
              <w:rPr>
                <w:rFonts w:eastAsia="Times New Roman" w:cs="Times New Roman"/>
                <w:color w:val="000000"/>
                <w:szCs w:val="24"/>
              </w:rPr>
            </w:pPr>
            <w:r w:rsidRPr="00615246">
              <w:rPr>
                <w:rFonts w:eastAsia="Times New Roman" w:cs="Times New Roman"/>
                <w:color w:val="000000"/>
                <w:szCs w:val="24"/>
              </w:rPr>
              <w:t>Implementasi</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D0CECE" w:themeFill="background2" w:themeFillShade="E6"/>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D0CECE" w:themeFill="background2" w:themeFillShade="E6"/>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r>
      <w:tr w:rsidR="00615246" w:rsidRPr="00615246" w:rsidTr="009E2AD6">
        <w:trPr>
          <w:trHeight w:val="702"/>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4</w:t>
            </w:r>
          </w:p>
        </w:tc>
        <w:tc>
          <w:tcPr>
            <w:tcW w:w="2496"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left"/>
              <w:rPr>
                <w:rFonts w:eastAsia="Times New Roman" w:cs="Times New Roman"/>
                <w:color w:val="000000"/>
                <w:szCs w:val="24"/>
              </w:rPr>
            </w:pPr>
            <w:r w:rsidRPr="00615246">
              <w:rPr>
                <w:rFonts w:eastAsia="Times New Roman" w:cs="Times New Roman"/>
                <w:color w:val="000000"/>
                <w:szCs w:val="24"/>
              </w:rPr>
              <w:t>Pengujian</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D0CECE" w:themeFill="background2" w:themeFillShade="E6"/>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r>
      <w:tr w:rsidR="00615246" w:rsidRPr="00615246" w:rsidTr="00615246">
        <w:trPr>
          <w:trHeight w:val="702"/>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5</w:t>
            </w:r>
          </w:p>
        </w:tc>
        <w:tc>
          <w:tcPr>
            <w:tcW w:w="2496"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left"/>
              <w:rPr>
                <w:rFonts w:eastAsia="Times New Roman" w:cs="Times New Roman"/>
                <w:color w:val="000000"/>
                <w:szCs w:val="24"/>
              </w:rPr>
            </w:pPr>
            <w:r w:rsidRPr="00615246">
              <w:rPr>
                <w:rFonts w:eastAsia="Times New Roman" w:cs="Times New Roman"/>
                <w:color w:val="000000"/>
                <w:szCs w:val="24"/>
              </w:rPr>
              <w:t>Penarikan Kesimpulan</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auto" w:fill="auto"/>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c>
          <w:tcPr>
            <w:tcW w:w="560" w:type="dxa"/>
            <w:tcBorders>
              <w:top w:val="nil"/>
              <w:left w:val="nil"/>
              <w:bottom w:val="single" w:sz="4" w:space="0" w:color="auto"/>
              <w:right w:val="single" w:sz="4" w:space="0" w:color="auto"/>
            </w:tcBorders>
            <w:shd w:val="clear" w:color="000000" w:fill="D0CECE"/>
            <w:noWrap/>
            <w:vAlign w:val="center"/>
            <w:hideMark/>
          </w:tcPr>
          <w:p w:rsidR="00615246" w:rsidRPr="00615246" w:rsidRDefault="00615246" w:rsidP="00615246">
            <w:pPr>
              <w:spacing w:after="0" w:line="240" w:lineRule="auto"/>
              <w:ind w:left="0"/>
              <w:jc w:val="center"/>
              <w:rPr>
                <w:rFonts w:eastAsia="Times New Roman" w:cs="Times New Roman"/>
                <w:color w:val="000000"/>
                <w:szCs w:val="24"/>
              </w:rPr>
            </w:pPr>
            <w:r w:rsidRPr="00615246">
              <w:rPr>
                <w:rFonts w:eastAsia="Times New Roman" w:cs="Times New Roman"/>
                <w:color w:val="000000"/>
                <w:szCs w:val="24"/>
              </w:rPr>
              <w:t> </w:t>
            </w:r>
          </w:p>
        </w:tc>
      </w:tr>
    </w:tbl>
    <w:p w:rsidR="00CD2A91" w:rsidRDefault="00CD2A91" w:rsidP="00CD2A91">
      <w:pPr>
        <w:ind w:left="0"/>
        <w:jc w:val="center"/>
      </w:pPr>
    </w:p>
    <w:p w:rsidR="002A206D" w:rsidRDefault="002A206D">
      <w:pPr>
        <w:spacing w:line="259" w:lineRule="auto"/>
      </w:pPr>
      <w:r>
        <w:br w:type="page"/>
      </w:r>
    </w:p>
    <w:p w:rsidR="00BA068C" w:rsidRDefault="00BA068C" w:rsidP="002A206D">
      <w:pPr>
        <w:pStyle w:val="Heading1"/>
        <w:numPr>
          <w:ilvl w:val="0"/>
          <w:numId w:val="0"/>
        </w:numPr>
        <w:sectPr w:rsidR="00BA068C" w:rsidSect="00BA068C">
          <w:pgSz w:w="16838" w:h="11906" w:orient="landscape" w:code="9"/>
          <w:pgMar w:top="2268" w:right="2268" w:bottom="1701" w:left="1701" w:header="720" w:footer="720" w:gutter="0"/>
          <w:cols w:space="720"/>
          <w:titlePg/>
          <w:docGrid w:linePitch="360"/>
        </w:sectPr>
      </w:pPr>
    </w:p>
    <w:p w:rsidR="002A206D" w:rsidRPr="002A206D" w:rsidRDefault="002A206D" w:rsidP="002A206D">
      <w:pPr>
        <w:pStyle w:val="Heading1"/>
        <w:numPr>
          <w:ilvl w:val="0"/>
          <w:numId w:val="0"/>
        </w:numPr>
      </w:pPr>
      <w:bookmarkStart w:id="66" w:name="_Toc513788096"/>
      <w:r>
        <w:lastRenderedPageBreak/>
        <w:t>DAFTAR PUSTAKA</w:t>
      </w:r>
      <w:bookmarkEnd w:id="66"/>
    </w:p>
    <w:p w:rsidR="00935AB1" w:rsidRPr="00935AB1" w:rsidRDefault="00564577" w:rsidP="00935AB1">
      <w:pPr>
        <w:widowControl w:val="0"/>
        <w:autoSpaceDE w:val="0"/>
        <w:autoSpaceDN w:val="0"/>
        <w:adjustRightInd w:val="0"/>
        <w:spacing w:line="24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935AB1" w:rsidRPr="00935AB1">
        <w:rPr>
          <w:rFonts w:cs="Times New Roman"/>
          <w:noProof/>
          <w:szCs w:val="24"/>
        </w:rPr>
        <w:t xml:space="preserve">Abdallah, H. A., Ghazy, R. A., Kasban, H., Faragallah, O. S., Shaalan, A. A., Hadhoud, M. M., … Abd El-Samie, F. E. (2014). Homomorphic image watermarking with a singular value decomposition algorithm. </w:t>
      </w:r>
      <w:r w:rsidR="00935AB1" w:rsidRPr="00935AB1">
        <w:rPr>
          <w:rFonts w:cs="Times New Roman"/>
          <w:i/>
          <w:iCs/>
          <w:noProof/>
          <w:szCs w:val="24"/>
        </w:rPr>
        <w:t>Information Processing and Management</w:t>
      </w:r>
      <w:r w:rsidR="00935AB1" w:rsidRPr="00935AB1">
        <w:rPr>
          <w:rFonts w:cs="Times New Roman"/>
          <w:noProof/>
          <w:szCs w:val="24"/>
        </w:rPr>
        <w:t>. https://doi.org/10.1016/j.ipm.2014.07.001</w:t>
      </w:r>
    </w:p>
    <w:p w:rsidR="00935AB1" w:rsidRPr="00935AB1" w:rsidRDefault="00935AB1" w:rsidP="00935AB1">
      <w:pPr>
        <w:widowControl w:val="0"/>
        <w:autoSpaceDE w:val="0"/>
        <w:autoSpaceDN w:val="0"/>
        <w:adjustRightInd w:val="0"/>
        <w:spacing w:line="240" w:lineRule="auto"/>
        <w:ind w:left="480" w:hanging="480"/>
        <w:rPr>
          <w:rFonts w:cs="Times New Roman"/>
          <w:noProof/>
          <w:szCs w:val="24"/>
        </w:rPr>
      </w:pPr>
      <w:r w:rsidRPr="00935AB1">
        <w:rPr>
          <w:rFonts w:cs="Times New Roman"/>
          <w:noProof/>
          <w:szCs w:val="24"/>
        </w:rPr>
        <w:t xml:space="preserve">Guo, J. M., &amp; Prasetyo, H. (2014a). False-positive-free SVD-based image watermarking. </w:t>
      </w:r>
      <w:r w:rsidRPr="00935AB1">
        <w:rPr>
          <w:rFonts w:cs="Times New Roman"/>
          <w:i/>
          <w:iCs/>
          <w:noProof/>
          <w:szCs w:val="24"/>
        </w:rPr>
        <w:t>Journal of Visual Communication and Image Representation</w:t>
      </w:r>
      <w:r w:rsidRPr="00935AB1">
        <w:rPr>
          <w:rFonts w:cs="Times New Roman"/>
          <w:noProof/>
          <w:szCs w:val="24"/>
        </w:rPr>
        <w:t xml:space="preserve">, </w:t>
      </w:r>
      <w:r w:rsidRPr="00935AB1">
        <w:rPr>
          <w:rFonts w:cs="Times New Roman"/>
          <w:i/>
          <w:iCs/>
          <w:noProof/>
          <w:szCs w:val="24"/>
        </w:rPr>
        <w:t>25</w:t>
      </w:r>
      <w:r w:rsidRPr="00935AB1">
        <w:rPr>
          <w:rFonts w:cs="Times New Roman"/>
          <w:noProof/>
          <w:szCs w:val="24"/>
        </w:rPr>
        <w:t>(5), 1149–1163. https://doi.org/10.1016/j.jvcir.2014.03.012</w:t>
      </w:r>
    </w:p>
    <w:p w:rsidR="00935AB1" w:rsidRPr="00935AB1" w:rsidRDefault="00935AB1" w:rsidP="00935AB1">
      <w:pPr>
        <w:widowControl w:val="0"/>
        <w:autoSpaceDE w:val="0"/>
        <w:autoSpaceDN w:val="0"/>
        <w:adjustRightInd w:val="0"/>
        <w:spacing w:line="240" w:lineRule="auto"/>
        <w:ind w:left="480" w:hanging="480"/>
        <w:rPr>
          <w:rFonts w:cs="Times New Roman"/>
          <w:noProof/>
          <w:szCs w:val="24"/>
        </w:rPr>
      </w:pPr>
      <w:r w:rsidRPr="00935AB1">
        <w:rPr>
          <w:rFonts w:cs="Times New Roman"/>
          <w:noProof/>
          <w:szCs w:val="24"/>
        </w:rPr>
        <w:t xml:space="preserve">Guo, J. M., &amp; Prasetyo, H. (2014b). Security analyses of the watermarking scheme based on redundant discrete wavelet transform and singular value decomposition. </w:t>
      </w:r>
      <w:r w:rsidRPr="00935AB1">
        <w:rPr>
          <w:rFonts w:cs="Times New Roman"/>
          <w:i/>
          <w:iCs/>
          <w:noProof/>
          <w:szCs w:val="24"/>
        </w:rPr>
        <w:t>AEU - International Journal of Electronics and Communications</w:t>
      </w:r>
      <w:r w:rsidRPr="00935AB1">
        <w:rPr>
          <w:rFonts w:cs="Times New Roman"/>
          <w:noProof/>
          <w:szCs w:val="24"/>
        </w:rPr>
        <w:t xml:space="preserve">, </w:t>
      </w:r>
      <w:r w:rsidRPr="00935AB1">
        <w:rPr>
          <w:rFonts w:cs="Times New Roman"/>
          <w:i/>
          <w:iCs/>
          <w:noProof/>
          <w:szCs w:val="24"/>
        </w:rPr>
        <w:t>68</w:t>
      </w:r>
      <w:r w:rsidRPr="00935AB1">
        <w:rPr>
          <w:rFonts w:cs="Times New Roman"/>
          <w:noProof/>
          <w:szCs w:val="24"/>
        </w:rPr>
        <w:t>(9), 816–834. https://doi.org/10.1016/j.aeue.2014.03.008</w:t>
      </w:r>
    </w:p>
    <w:p w:rsidR="00935AB1" w:rsidRPr="00935AB1" w:rsidRDefault="00935AB1" w:rsidP="00935AB1">
      <w:pPr>
        <w:widowControl w:val="0"/>
        <w:autoSpaceDE w:val="0"/>
        <w:autoSpaceDN w:val="0"/>
        <w:adjustRightInd w:val="0"/>
        <w:spacing w:line="240" w:lineRule="auto"/>
        <w:ind w:left="480" w:hanging="480"/>
        <w:rPr>
          <w:rFonts w:cs="Times New Roman"/>
          <w:noProof/>
          <w:szCs w:val="24"/>
        </w:rPr>
      </w:pPr>
      <w:r w:rsidRPr="00935AB1">
        <w:rPr>
          <w:rFonts w:cs="Times New Roman"/>
          <w:noProof/>
          <w:szCs w:val="24"/>
        </w:rPr>
        <w:t xml:space="preserve">Loukhaoukha, K., Refaey, A., &amp; Zebbiche, K. (2016). Comments on “Homomorphic image watermarking with a singular value decomposition algorithm.” </w:t>
      </w:r>
      <w:r w:rsidRPr="00935AB1">
        <w:rPr>
          <w:rFonts w:cs="Times New Roman"/>
          <w:i/>
          <w:iCs/>
          <w:noProof/>
          <w:szCs w:val="24"/>
        </w:rPr>
        <w:t>Information Processing and Management</w:t>
      </w:r>
      <w:r w:rsidRPr="00935AB1">
        <w:rPr>
          <w:rFonts w:cs="Times New Roman"/>
          <w:noProof/>
          <w:szCs w:val="24"/>
        </w:rPr>
        <w:t xml:space="preserve">, </w:t>
      </w:r>
      <w:r w:rsidRPr="00935AB1">
        <w:rPr>
          <w:rFonts w:cs="Times New Roman"/>
          <w:i/>
          <w:iCs/>
          <w:noProof/>
          <w:szCs w:val="24"/>
        </w:rPr>
        <w:t>52</w:t>
      </w:r>
      <w:r w:rsidRPr="00935AB1">
        <w:rPr>
          <w:rFonts w:cs="Times New Roman"/>
          <w:noProof/>
          <w:szCs w:val="24"/>
        </w:rPr>
        <w:t>(4), 644–645. https://doi.org/10.1016/j.ipm.2015.12.009</w:t>
      </w:r>
    </w:p>
    <w:p w:rsidR="00935AB1" w:rsidRPr="00935AB1" w:rsidRDefault="00935AB1" w:rsidP="00935AB1">
      <w:pPr>
        <w:widowControl w:val="0"/>
        <w:autoSpaceDE w:val="0"/>
        <w:autoSpaceDN w:val="0"/>
        <w:adjustRightInd w:val="0"/>
        <w:spacing w:line="240" w:lineRule="auto"/>
        <w:ind w:left="480" w:hanging="480"/>
        <w:rPr>
          <w:rFonts w:cs="Times New Roman"/>
          <w:noProof/>
          <w:szCs w:val="24"/>
        </w:rPr>
      </w:pPr>
      <w:r w:rsidRPr="00935AB1">
        <w:rPr>
          <w:rFonts w:cs="Times New Roman"/>
          <w:noProof/>
          <w:szCs w:val="24"/>
        </w:rPr>
        <w:t xml:space="preserve">Singh, P., Raman, B., &amp; Misra, M. (2017). A secure image sharing scheme based on SVD and Fractional Fourier Transform. </w:t>
      </w:r>
      <w:r w:rsidRPr="00935AB1">
        <w:rPr>
          <w:rFonts w:cs="Times New Roman"/>
          <w:i/>
          <w:iCs/>
          <w:noProof/>
          <w:szCs w:val="24"/>
        </w:rPr>
        <w:t>Signal Processing: Image Communication</w:t>
      </w:r>
      <w:r w:rsidRPr="00935AB1">
        <w:rPr>
          <w:rFonts w:cs="Times New Roman"/>
          <w:noProof/>
          <w:szCs w:val="24"/>
        </w:rPr>
        <w:t xml:space="preserve">, </w:t>
      </w:r>
      <w:r w:rsidRPr="00935AB1">
        <w:rPr>
          <w:rFonts w:cs="Times New Roman"/>
          <w:i/>
          <w:iCs/>
          <w:noProof/>
          <w:szCs w:val="24"/>
        </w:rPr>
        <w:t>57</w:t>
      </w:r>
      <w:r w:rsidRPr="00935AB1">
        <w:rPr>
          <w:rFonts w:cs="Times New Roman"/>
          <w:noProof/>
          <w:szCs w:val="24"/>
        </w:rPr>
        <w:t>(December 2016), 46–59. https://doi.org/10.1016/j.image.2017.04.012</w:t>
      </w:r>
    </w:p>
    <w:p w:rsidR="00935AB1" w:rsidRPr="00935AB1" w:rsidRDefault="00935AB1" w:rsidP="00935AB1">
      <w:pPr>
        <w:widowControl w:val="0"/>
        <w:autoSpaceDE w:val="0"/>
        <w:autoSpaceDN w:val="0"/>
        <w:adjustRightInd w:val="0"/>
        <w:spacing w:line="240" w:lineRule="auto"/>
        <w:ind w:left="480" w:hanging="480"/>
        <w:rPr>
          <w:rFonts w:cs="Times New Roman"/>
          <w:noProof/>
        </w:rPr>
      </w:pPr>
      <w:r w:rsidRPr="00935AB1">
        <w:rPr>
          <w:rFonts w:cs="Times New Roman"/>
          <w:noProof/>
          <w:szCs w:val="24"/>
        </w:rPr>
        <w:t xml:space="preserve">Yan, X., Lu, Y., Liu, L., Wan, S., Ding, W., &amp; Liu, H. (2017). Chinese remainder theorem-based secret image sharing for (k, n) threshold. </w:t>
      </w:r>
      <w:r w:rsidRPr="00935AB1">
        <w:rPr>
          <w:rFonts w:cs="Times New Roman"/>
          <w:i/>
          <w:iCs/>
          <w:noProof/>
          <w:szCs w:val="24"/>
        </w:rPr>
        <w:t>Lecture Notes in Computer Science (Including Subseries Lecture Notes in Artificial Intelligence and Lecture Notes in Bioinformatics)</w:t>
      </w:r>
      <w:r w:rsidRPr="00935AB1">
        <w:rPr>
          <w:rFonts w:cs="Times New Roman"/>
          <w:noProof/>
          <w:szCs w:val="24"/>
        </w:rPr>
        <w:t>. https://doi.org/10.1007/978-3-319-68542-7_36</w:t>
      </w:r>
    </w:p>
    <w:p w:rsidR="002E7C09" w:rsidRDefault="00564577" w:rsidP="00D84C09">
      <w:pPr>
        <w:spacing w:line="259" w:lineRule="auto"/>
        <w:ind w:hanging="720"/>
      </w:pPr>
      <w:r>
        <w:fldChar w:fldCharType="end"/>
      </w:r>
      <w:r w:rsidR="003B7D9E" w:rsidRPr="003B7D9E">
        <w:t>Weisstein, Eric W. "Singular Value Decomposition." From MathWorld--A Wolfram Web R</w:t>
      </w:r>
      <w:r w:rsidR="00D84C09">
        <w:t xml:space="preserve">esource. </w:t>
      </w:r>
      <w:hyperlink r:id="rId19" w:history="1">
        <w:r w:rsidR="00CE4287" w:rsidRPr="009B6A1C">
          <w:rPr>
            <w:rStyle w:val="Hyperlink"/>
          </w:rPr>
          <w:t>http://mathworld.wolfram.com/SingularValueDecomposition. html</w:t>
        </w:r>
      </w:hyperlink>
      <w:r w:rsidR="001B498E">
        <w:t xml:space="preserve">. </w:t>
      </w:r>
      <w:r w:rsidR="009D57BE">
        <w:t>8 Februari</w:t>
      </w:r>
      <w:r w:rsidR="001B498E">
        <w:t xml:space="preserve"> 2018.</w:t>
      </w:r>
    </w:p>
    <w:p w:rsidR="00D84C09" w:rsidRDefault="00A2272B" w:rsidP="00D84C09">
      <w:pPr>
        <w:spacing w:line="259" w:lineRule="auto"/>
        <w:ind w:hanging="720"/>
      </w:pPr>
      <w:r w:rsidRPr="00A2272B">
        <w:t xml:space="preserve">Weisstein, Eric W. "Discrete Fourier Transform." From MathWorld--A Wolfram Web Resource. </w:t>
      </w:r>
      <w:hyperlink r:id="rId20" w:history="1">
        <w:r w:rsidRPr="008D15A4">
          <w:rPr>
            <w:rStyle w:val="Hyperlink"/>
          </w:rPr>
          <w:t>http://mathworld.wolfram.com/DiscreteFourierTransform.html</w:t>
        </w:r>
      </w:hyperlink>
      <w:r>
        <w:t xml:space="preserve">. </w:t>
      </w:r>
      <w:r w:rsidR="009D57BE">
        <w:t>8 Februari</w:t>
      </w:r>
      <w:r w:rsidR="001B498E">
        <w:t xml:space="preserve"> 2018.</w:t>
      </w:r>
    </w:p>
    <w:p w:rsidR="007E0292" w:rsidRDefault="007E0292" w:rsidP="00D84C09">
      <w:pPr>
        <w:spacing w:line="259" w:lineRule="auto"/>
        <w:ind w:hanging="720"/>
      </w:pPr>
      <w:r w:rsidRPr="007E0292">
        <w:t xml:space="preserve">Fisher et al., </w:t>
      </w:r>
      <w:r>
        <w:t>(</w:t>
      </w:r>
      <w:r w:rsidRPr="007E0292">
        <w:t>2003</w:t>
      </w:r>
      <w:r>
        <w:t>)</w:t>
      </w:r>
      <w:r w:rsidRPr="007E0292">
        <w:t xml:space="preserve">. Fourier Transform. </w:t>
      </w:r>
      <w:hyperlink r:id="rId21" w:history="1">
        <w:r w:rsidRPr="008D15A4">
          <w:rPr>
            <w:rStyle w:val="Hyperlink"/>
          </w:rPr>
          <w:t>https://homepages.inf.ed.ac.uk/rbf/HIPR2/ fourier.htm</w:t>
        </w:r>
      </w:hyperlink>
      <w:r>
        <w:t xml:space="preserve">. </w:t>
      </w:r>
      <w:r w:rsidR="009D57BE">
        <w:t>8 Februari</w:t>
      </w:r>
      <w:r>
        <w:t xml:space="preserve"> 2018.</w:t>
      </w:r>
    </w:p>
    <w:p w:rsidR="009D57BE" w:rsidRPr="002E7C09" w:rsidRDefault="009D57BE" w:rsidP="00D84C09">
      <w:pPr>
        <w:spacing w:line="259" w:lineRule="auto"/>
        <w:ind w:hanging="720"/>
      </w:pPr>
      <w:r w:rsidRPr="009D57BE">
        <w:t xml:space="preserve">Weisstein, Eric W. "Chinese Remainder Theorem." From MathWorld--A Wolfram Web Resource. </w:t>
      </w:r>
      <w:hyperlink r:id="rId22" w:history="1">
        <w:r w:rsidRPr="00D56EF7">
          <w:rPr>
            <w:rStyle w:val="Hyperlink"/>
          </w:rPr>
          <w:t>http://mathworld.wolfram.com/ChineseRemainderTheorem. html</w:t>
        </w:r>
      </w:hyperlink>
      <w:r>
        <w:t>. 8 Februari 2018.</w:t>
      </w:r>
    </w:p>
    <w:sectPr w:rsidR="009D57BE" w:rsidRPr="002E7C09" w:rsidSect="009A096C">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182E" w:rsidRDefault="007C182E" w:rsidP="003B1539">
      <w:pPr>
        <w:spacing w:after="0" w:line="240" w:lineRule="auto"/>
      </w:pPr>
      <w:r>
        <w:separator/>
      </w:r>
    </w:p>
  </w:endnote>
  <w:endnote w:type="continuationSeparator" w:id="0">
    <w:p w:rsidR="007C182E" w:rsidRDefault="007C182E" w:rsidP="003B15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07578941"/>
      <w:docPartObj>
        <w:docPartGallery w:val="Page Numbers (Bottom of Page)"/>
        <w:docPartUnique/>
      </w:docPartObj>
    </w:sdtPr>
    <w:sdtEndPr>
      <w:rPr>
        <w:noProof/>
      </w:rPr>
    </w:sdtEndPr>
    <w:sdtContent>
      <w:p w:rsidR="00F86EC9" w:rsidRDefault="00F86EC9">
        <w:pPr>
          <w:pStyle w:val="Footer"/>
          <w:jc w:val="right"/>
        </w:pPr>
        <w:r>
          <w:fldChar w:fldCharType="begin"/>
        </w:r>
        <w:r>
          <w:instrText xml:space="preserve"> PAGE   \* MERGEFORMAT </w:instrText>
        </w:r>
        <w:r>
          <w:fldChar w:fldCharType="separate"/>
        </w:r>
        <w:r w:rsidR="00A24BDB">
          <w:rPr>
            <w:noProof/>
          </w:rPr>
          <w:t>3</w:t>
        </w:r>
        <w:r>
          <w:rPr>
            <w:noProof/>
          </w:rPr>
          <w:fldChar w:fldCharType="end"/>
        </w:r>
      </w:p>
    </w:sdtContent>
  </w:sdt>
  <w:p w:rsidR="00F86EC9" w:rsidRDefault="00F86E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6EC9" w:rsidRDefault="00F86EC9">
    <w:pPr>
      <w:pStyle w:val="Footer"/>
      <w:jc w:val="right"/>
    </w:pPr>
  </w:p>
  <w:p w:rsidR="00F86EC9" w:rsidRDefault="00F86EC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5768909"/>
      <w:docPartObj>
        <w:docPartGallery w:val="Page Numbers (Bottom of Page)"/>
        <w:docPartUnique/>
      </w:docPartObj>
    </w:sdtPr>
    <w:sdtEndPr>
      <w:rPr>
        <w:noProof/>
      </w:rPr>
    </w:sdtEndPr>
    <w:sdtContent>
      <w:p w:rsidR="00F86EC9" w:rsidRDefault="00F86EC9">
        <w:pPr>
          <w:pStyle w:val="Footer"/>
          <w:jc w:val="right"/>
        </w:pPr>
        <w:r>
          <w:fldChar w:fldCharType="begin"/>
        </w:r>
        <w:r>
          <w:instrText xml:space="preserve"> PAGE   \* MERGEFORMAT </w:instrText>
        </w:r>
        <w:r>
          <w:fldChar w:fldCharType="separate"/>
        </w:r>
        <w:r w:rsidR="00A24BDB">
          <w:rPr>
            <w:noProof/>
          </w:rPr>
          <w:t>13</w:t>
        </w:r>
        <w:r>
          <w:rPr>
            <w:noProof/>
          </w:rPr>
          <w:fldChar w:fldCharType="end"/>
        </w:r>
      </w:p>
    </w:sdtContent>
  </w:sdt>
  <w:p w:rsidR="00F86EC9" w:rsidRDefault="00F86EC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5481398"/>
      <w:docPartObj>
        <w:docPartGallery w:val="Page Numbers (Bottom of Page)"/>
        <w:docPartUnique/>
      </w:docPartObj>
    </w:sdtPr>
    <w:sdtEndPr>
      <w:rPr>
        <w:noProof/>
      </w:rPr>
    </w:sdtEndPr>
    <w:sdtContent>
      <w:p w:rsidR="00F86EC9" w:rsidRDefault="00F86EC9">
        <w:pPr>
          <w:pStyle w:val="Footer"/>
          <w:jc w:val="right"/>
        </w:pPr>
        <w:r>
          <w:fldChar w:fldCharType="begin"/>
        </w:r>
        <w:r>
          <w:instrText xml:space="preserve"> PAGE   \* MERGEFORMAT </w:instrText>
        </w:r>
        <w:r>
          <w:fldChar w:fldCharType="separate"/>
        </w:r>
        <w:r w:rsidR="00A24BDB">
          <w:rPr>
            <w:noProof/>
          </w:rPr>
          <w:t>19</w:t>
        </w:r>
        <w:r>
          <w:rPr>
            <w:noProof/>
          </w:rPr>
          <w:fldChar w:fldCharType="end"/>
        </w:r>
      </w:p>
    </w:sdtContent>
  </w:sdt>
  <w:p w:rsidR="00F86EC9" w:rsidRDefault="00F86E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182E" w:rsidRDefault="007C182E" w:rsidP="003B1539">
      <w:pPr>
        <w:spacing w:after="0" w:line="240" w:lineRule="auto"/>
      </w:pPr>
      <w:r>
        <w:separator/>
      </w:r>
    </w:p>
  </w:footnote>
  <w:footnote w:type="continuationSeparator" w:id="0">
    <w:p w:rsidR="007C182E" w:rsidRDefault="007C182E" w:rsidP="003B15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ED0C19"/>
    <w:multiLevelType w:val="hybridMultilevel"/>
    <w:tmpl w:val="A6D015D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202262B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213357D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29002FC5"/>
    <w:multiLevelType w:val="hybridMultilevel"/>
    <w:tmpl w:val="9132A714"/>
    <w:lvl w:ilvl="0" w:tplc="01BCE67A">
      <w:start w:val="3"/>
      <w:numFmt w:val="decimal"/>
      <w:lvlText w:val="%1."/>
      <w:lvlJc w:val="left"/>
      <w:pPr>
        <w:ind w:left="21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820B01"/>
    <w:multiLevelType w:val="hybridMultilevel"/>
    <w:tmpl w:val="E8EC5CF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38AE1C61"/>
    <w:multiLevelType w:val="hybridMultilevel"/>
    <w:tmpl w:val="2C7E684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C23A8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4F53773"/>
    <w:multiLevelType w:val="hybridMultilevel"/>
    <w:tmpl w:val="E8EC5CF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450E7613"/>
    <w:multiLevelType w:val="hybridMultilevel"/>
    <w:tmpl w:val="19C290A8"/>
    <w:lvl w:ilvl="0" w:tplc="0409000F">
      <w:start w:val="1"/>
      <w:numFmt w:val="decimal"/>
      <w:lvlText w:val="%1."/>
      <w:lvlJc w:val="left"/>
      <w:pPr>
        <w:ind w:left="216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529018EE"/>
    <w:multiLevelType w:val="hybridMultilevel"/>
    <w:tmpl w:val="A7F0389A"/>
    <w:lvl w:ilvl="0" w:tplc="04090019">
      <w:start w:val="1"/>
      <w:numFmt w:val="lowerLetter"/>
      <w:lvlText w:val="%1."/>
      <w:lvlJc w:val="left"/>
      <w:pPr>
        <w:ind w:left="976" w:hanging="360"/>
      </w:pPr>
    </w:lvl>
    <w:lvl w:ilvl="1" w:tplc="04090019" w:tentative="1">
      <w:start w:val="1"/>
      <w:numFmt w:val="lowerLetter"/>
      <w:lvlText w:val="%2."/>
      <w:lvlJc w:val="left"/>
      <w:pPr>
        <w:ind w:left="1696" w:hanging="360"/>
      </w:pPr>
    </w:lvl>
    <w:lvl w:ilvl="2" w:tplc="0409001B" w:tentative="1">
      <w:start w:val="1"/>
      <w:numFmt w:val="lowerRoman"/>
      <w:lvlText w:val="%3."/>
      <w:lvlJc w:val="right"/>
      <w:pPr>
        <w:ind w:left="2416" w:hanging="180"/>
      </w:pPr>
    </w:lvl>
    <w:lvl w:ilvl="3" w:tplc="0409000F" w:tentative="1">
      <w:start w:val="1"/>
      <w:numFmt w:val="decimal"/>
      <w:lvlText w:val="%4."/>
      <w:lvlJc w:val="left"/>
      <w:pPr>
        <w:ind w:left="3136" w:hanging="360"/>
      </w:pPr>
    </w:lvl>
    <w:lvl w:ilvl="4" w:tplc="04090019" w:tentative="1">
      <w:start w:val="1"/>
      <w:numFmt w:val="lowerLetter"/>
      <w:lvlText w:val="%5."/>
      <w:lvlJc w:val="left"/>
      <w:pPr>
        <w:ind w:left="3856" w:hanging="360"/>
      </w:pPr>
    </w:lvl>
    <w:lvl w:ilvl="5" w:tplc="0409001B" w:tentative="1">
      <w:start w:val="1"/>
      <w:numFmt w:val="lowerRoman"/>
      <w:lvlText w:val="%6."/>
      <w:lvlJc w:val="right"/>
      <w:pPr>
        <w:ind w:left="4576" w:hanging="180"/>
      </w:pPr>
    </w:lvl>
    <w:lvl w:ilvl="6" w:tplc="0409000F" w:tentative="1">
      <w:start w:val="1"/>
      <w:numFmt w:val="decimal"/>
      <w:lvlText w:val="%7."/>
      <w:lvlJc w:val="left"/>
      <w:pPr>
        <w:ind w:left="5296" w:hanging="360"/>
      </w:pPr>
    </w:lvl>
    <w:lvl w:ilvl="7" w:tplc="04090019" w:tentative="1">
      <w:start w:val="1"/>
      <w:numFmt w:val="lowerLetter"/>
      <w:lvlText w:val="%8."/>
      <w:lvlJc w:val="left"/>
      <w:pPr>
        <w:ind w:left="6016" w:hanging="360"/>
      </w:pPr>
    </w:lvl>
    <w:lvl w:ilvl="8" w:tplc="0409001B" w:tentative="1">
      <w:start w:val="1"/>
      <w:numFmt w:val="lowerRoman"/>
      <w:lvlText w:val="%9."/>
      <w:lvlJc w:val="right"/>
      <w:pPr>
        <w:ind w:left="6736" w:hanging="180"/>
      </w:pPr>
    </w:lvl>
  </w:abstractNum>
  <w:abstractNum w:abstractNumId="10" w15:restartNumberingAfterBreak="0">
    <w:nsid w:val="5C2C42D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5CBD7712"/>
    <w:multiLevelType w:val="hybridMultilevel"/>
    <w:tmpl w:val="A7F0389A"/>
    <w:lvl w:ilvl="0" w:tplc="04090019">
      <w:start w:val="1"/>
      <w:numFmt w:val="lowerLetter"/>
      <w:lvlText w:val="%1."/>
      <w:lvlJc w:val="left"/>
      <w:pPr>
        <w:ind w:left="976" w:hanging="360"/>
      </w:pPr>
    </w:lvl>
    <w:lvl w:ilvl="1" w:tplc="04090019" w:tentative="1">
      <w:start w:val="1"/>
      <w:numFmt w:val="lowerLetter"/>
      <w:lvlText w:val="%2."/>
      <w:lvlJc w:val="left"/>
      <w:pPr>
        <w:ind w:left="1696" w:hanging="360"/>
      </w:pPr>
    </w:lvl>
    <w:lvl w:ilvl="2" w:tplc="0409001B" w:tentative="1">
      <w:start w:val="1"/>
      <w:numFmt w:val="lowerRoman"/>
      <w:lvlText w:val="%3."/>
      <w:lvlJc w:val="right"/>
      <w:pPr>
        <w:ind w:left="2416" w:hanging="180"/>
      </w:pPr>
    </w:lvl>
    <w:lvl w:ilvl="3" w:tplc="0409000F" w:tentative="1">
      <w:start w:val="1"/>
      <w:numFmt w:val="decimal"/>
      <w:lvlText w:val="%4."/>
      <w:lvlJc w:val="left"/>
      <w:pPr>
        <w:ind w:left="3136" w:hanging="360"/>
      </w:pPr>
    </w:lvl>
    <w:lvl w:ilvl="4" w:tplc="04090019" w:tentative="1">
      <w:start w:val="1"/>
      <w:numFmt w:val="lowerLetter"/>
      <w:lvlText w:val="%5."/>
      <w:lvlJc w:val="left"/>
      <w:pPr>
        <w:ind w:left="3856" w:hanging="360"/>
      </w:pPr>
    </w:lvl>
    <w:lvl w:ilvl="5" w:tplc="0409001B" w:tentative="1">
      <w:start w:val="1"/>
      <w:numFmt w:val="lowerRoman"/>
      <w:lvlText w:val="%6."/>
      <w:lvlJc w:val="right"/>
      <w:pPr>
        <w:ind w:left="4576" w:hanging="180"/>
      </w:pPr>
    </w:lvl>
    <w:lvl w:ilvl="6" w:tplc="0409000F" w:tentative="1">
      <w:start w:val="1"/>
      <w:numFmt w:val="decimal"/>
      <w:lvlText w:val="%7."/>
      <w:lvlJc w:val="left"/>
      <w:pPr>
        <w:ind w:left="5296" w:hanging="360"/>
      </w:pPr>
    </w:lvl>
    <w:lvl w:ilvl="7" w:tplc="04090019" w:tentative="1">
      <w:start w:val="1"/>
      <w:numFmt w:val="lowerLetter"/>
      <w:lvlText w:val="%8."/>
      <w:lvlJc w:val="left"/>
      <w:pPr>
        <w:ind w:left="6016" w:hanging="360"/>
      </w:pPr>
    </w:lvl>
    <w:lvl w:ilvl="8" w:tplc="0409001B" w:tentative="1">
      <w:start w:val="1"/>
      <w:numFmt w:val="lowerRoman"/>
      <w:lvlText w:val="%9."/>
      <w:lvlJc w:val="right"/>
      <w:pPr>
        <w:ind w:left="6736" w:hanging="180"/>
      </w:pPr>
    </w:lvl>
  </w:abstractNum>
  <w:abstractNum w:abstractNumId="12" w15:restartNumberingAfterBreak="0">
    <w:nsid w:val="60E160C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2D42DE4"/>
    <w:multiLevelType w:val="hybridMultilevel"/>
    <w:tmpl w:val="19C290A8"/>
    <w:lvl w:ilvl="0" w:tplc="0409000F">
      <w:start w:val="1"/>
      <w:numFmt w:val="decimal"/>
      <w:lvlText w:val="%1."/>
      <w:lvlJc w:val="left"/>
      <w:pPr>
        <w:ind w:left="216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63797010"/>
    <w:multiLevelType w:val="hybridMultilevel"/>
    <w:tmpl w:val="B5644BF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656C32AB"/>
    <w:multiLevelType w:val="hybridMultilevel"/>
    <w:tmpl w:val="91F8629E"/>
    <w:lvl w:ilvl="0" w:tplc="ABA0C58C">
      <w:start w:val="1"/>
      <w:numFmt w:val="upperRoman"/>
      <w:pStyle w:val="Heading1"/>
      <w:lvlText w:val="BAB %1"/>
      <w:lvlJc w:val="left"/>
      <w:pPr>
        <w:ind w:left="3330" w:hanging="360"/>
      </w:pPr>
      <w:rPr>
        <w:rFonts w:hint="default"/>
      </w:rPr>
    </w:lvl>
    <w:lvl w:ilvl="1" w:tplc="04090019">
      <w:start w:val="1"/>
      <w:numFmt w:val="lowerLetter"/>
      <w:lvlText w:val="%2."/>
      <w:lvlJc w:val="left"/>
      <w:pPr>
        <w:ind w:left="4410" w:hanging="360"/>
      </w:pPr>
    </w:lvl>
    <w:lvl w:ilvl="2" w:tplc="0409001B" w:tentative="1">
      <w:start w:val="1"/>
      <w:numFmt w:val="lowerRoman"/>
      <w:lvlText w:val="%3."/>
      <w:lvlJc w:val="right"/>
      <w:pPr>
        <w:ind w:left="5130" w:hanging="180"/>
      </w:pPr>
    </w:lvl>
    <w:lvl w:ilvl="3" w:tplc="0409000F" w:tentative="1">
      <w:start w:val="1"/>
      <w:numFmt w:val="decimal"/>
      <w:lvlText w:val="%4."/>
      <w:lvlJc w:val="left"/>
      <w:pPr>
        <w:ind w:left="5850" w:hanging="360"/>
      </w:pPr>
    </w:lvl>
    <w:lvl w:ilvl="4" w:tplc="04090019" w:tentative="1">
      <w:start w:val="1"/>
      <w:numFmt w:val="lowerLetter"/>
      <w:lvlText w:val="%5."/>
      <w:lvlJc w:val="left"/>
      <w:pPr>
        <w:ind w:left="6570" w:hanging="360"/>
      </w:pPr>
    </w:lvl>
    <w:lvl w:ilvl="5" w:tplc="0409001B" w:tentative="1">
      <w:start w:val="1"/>
      <w:numFmt w:val="lowerRoman"/>
      <w:lvlText w:val="%6."/>
      <w:lvlJc w:val="right"/>
      <w:pPr>
        <w:ind w:left="7290" w:hanging="180"/>
      </w:pPr>
    </w:lvl>
    <w:lvl w:ilvl="6" w:tplc="0409000F" w:tentative="1">
      <w:start w:val="1"/>
      <w:numFmt w:val="decimal"/>
      <w:lvlText w:val="%7."/>
      <w:lvlJc w:val="left"/>
      <w:pPr>
        <w:ind w:left="8010" w:hanging="360"/>
      </w:pPr>
    </w:lvl>
    <w:lvl w:ilvl="7" w:tplc="04090019" w:tentative="1">
      <w:start w:val="1"/>
      <w:numFmt w:val="lowerLetter"/>
      <w:lvlText w:val="%8."/>
      <w:lvlJc w:val="left"/>
      <w:pPr>
        <w:ind w:left="8730" w:hanging="360"/>
      </w:pPr>
    </w:lvl>
    <w:lvl w:ilvl="8" w:tplc="0409001B" w:tentative="1">
      <w:start w:val="1"/>
      <w:numFmt w:val="lowerRoman"/>
      <w:lvlText w:val="%9."/>
      <w:lvlJc w:val="right"/>
      <w:pPr>
        <w:ind w:left="9450" w:hanging="180"/>
      </w:pPr>
    </w:lvl>
  </w:abstractNum>
  <w:abstractNum w:abstractNumId="16" w15:restartNumberingAfterBreak="0">
    <w:nsid w:val="6ED36218"/>
    <w:multiLevelType w:val="hybridMultilevel"/>
    <w:tmpl w:val="2C7E684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7746BD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7A84730B"/>
    <w:multiLevelType w:val="hybridMultilevel"/>
    <w:tmpl w:val="6DDE4CF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7D06116A"/>
    <w:multiLevelType w:val="hybridMultilevel"/>
    <w:tmpl w:val="8A86C90A"/>
    <w:lvl w:ilvl="0" w:tplc="04090019">
      <w:start w:val="1"/>
      <w:numFmt w:val="lowerLetter"/>
      <w:lvlText w:val="%1."/>
      <w:lvlJc w:val="left"/>
      <w:pPr>
        <w:ind w:left="706" w:hanging="360"/>
      </w:pPr>
    </w:lvl>
    <w:lvl w:ilvl="1" w:tplc="04090019" w:tentative="1">
      <w:start w:val="1"/>
      <w:numFmt w:val="lowerLetter"/>
      <w:lvlText w:val="%2."/>
      <w:lvlJc w:val="left"/>
      <w:pPr>
        <w:ind w:left="1426" w:hanging="360"/>
      </w:pPr>
    </w:lvl>
    <w:lvl w:ilvl="2" w:tplc="0409001B" w:tentative="1">
      <w:start w:val="1"/>
      <w:numFmt w:val="lowerRoman"/>
      <w:lvlText w:val="%3."/>
      <w:lvlJc w:val="right"/>
      <w:pPr>
        <w:ind w:left="2146" w:hanging="180"/>
      </w:pPr>
    </w:lvl>
    <w:lvl w:ilvl="3" w:tplc="0409000F" w:tentative="1">
      <w:start w:val="1"/>
      <w:numFmt w:val="decimal"/>
      <w:lvlText w:val="%4."/>
      <w:lvlJc w:val="left"/>
      <w:pPr>
        <w:ind w:left="2866" w:hanging="360"/>
      </w:pPr>
    </w:lvl>
    <w:lvl w:ilvl="4" w:tplc="04090019" w:tentative="1">
      <w:start w:val="1"/>
      <w:numFmt w:val="lowerLetter"/>
      <w:lvlText w:val="%5."/>
      <w:lvlJc w:val="left"/>
      <w:pPr>
        <w:ind w:left="3586" w:hanging="360"/>
      </w:pPr>
    </w:lvl>
    <w:lvl w:ilvl="5" w:tplc="0409001B" w:tentative="1">
      <w:start w:val="1"/>
      <w:numFmt w:val="lowerRoman"/>
      <w:lvlText w:val="%6."/>
      <w:lvlJc w:val="right"/>
      <w:pPr>
        <w:ind w:left="4306" w:hanging="180"/>
      </w:pPr>
    </w:lvl>
    <w:lvl w:ilvl="6" w:tplc="0409000F" w:tentative="1">
      <w:start w:val="1"/>
      <w:numFmt w:val="decimal"/>
      <w:lvlText w:val="%7."/>
      <w:lvlJc w:val="left"/>
      <w:pPr>
        <w:ind w:left="5026" w:hanging="360"/>
      </w:pPr>
    </w:lvl>
    <w:lvl w:ilvl="7" w:tplc="04090019" w:tentative="1">
      <w:start w:val="1"/>
      <w:numFmt w:val="lowerLetter"/>
      <w:lvlText w:val="%8."/>
      <w:lvlJc w:val="left"/>
      <w:pPr>
        <w:ind w:left="5746" w:hanging="360"/>
      </w:pPr>
    </w:lvl>
    <w:lvl w:ilvl="8" w:tplc="0409001B" w:tentative="1">
      <w:start w:val="1"/>
      <w:numFmt w:val="lowerRoman"/>
      <w:lvlText w:val="%9."/>
      <w:lvlJc w:val="right"/>
      <w:pPr>
        <w:ind w:left="6466" w:hanging="180"/>
      </w:pPr>
    </w:lvl>
  </w:abstractNum>
  <w:num w:numId="1">
    <w:abstractNumId w:val="15"/>
  </w:num>
  <w:num w:numId="2">
    <w:abstractNumId w:val="6"/>
  </w:num>
  <w:num w:numId="3">
    <w:abstractNumId w:val="12"/>
  </w:num>
  <w:num w:numId="4">
    <w:abstractNumId w:val="2"/>
  </w:num>
  <w:num w:numId="5">
    <w:abstractNumId w:val="4"/>
  </w:num>
  <w:num w:numId="6">
    <w:abstractNumId w:val="1"/>
  </w:num>
  <w:num w:numId="7">
    <w:abstractNumId w:val="10"/>
  </w:num>
  <w:num w:numId="8">
    <w:abstractNumId w:val="7"/>
  </w:num>
  <w:num w:numId="9">
    <w:abstractNumId w:val="16"/>
  </w:num>
  <w:num w:numId="10">
    <w:abstractNumId w:val="5"/>
  </w:num>
  <w:num w:numId="11">
    <w:abstractNumId w:val="13"/>
  </w:num>
  <w:num w:numId="12">
    <w:abstractNumId w:val="8"/>
  </w:num>
  <w:num w:numId="13">
    <w:abstractNumId w:val="9"/>
  </w:num>
  <w:num w:numId="14">
    <w:abstractNumId w:val="11"/>
  </w:num>
  <w:num w:numId="15">
    <w:abstractNumId w:val="3"/>
  </w:num>
  <w:num w:numId="16">
    <w:abstractNumId w:val="18"/>
  </w:num>
  <w:num w:numId="17">
    <w:abstractNumId w:val="0"/>
  </w:num>
  <w:num w:numId="18">
    <w:abstractNumId w:val="17"/>
  </w:num>
  <w:num w:numId="19">
    <w:abstractNumId w:val="14"/>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31A8"/>
    <w:rsid w:val="00005E6D"/>
    <w:rsid w:val="00006A8A"/>
    <w:rsid w:val="00014C58"/>
    <w:rsid w:val="000377A3"/>
    <w:rsid w:val="00042BF7"/>
    <w:rsid w:val="00062B9B"/>
    <w:rsid w:val="0006394D"/>
    <w:rsid w:val="00091091"/>
    <w:rsid w:val="000B7AAE"/>
    <w:rsid w:val="000C73AE"/>
    <w:rsid w:val="000C7737"/>
    <w:rsid w:val="000D4EEA"/>
    <w:rsid w:val="000F0B22"/>
    <w:rsid w:val="000F23A0"/>
    <w:rsid w:val="000F6040"/>
    <w:rsid w:val="00103DAC"/>
    <w:rsid w:val="00104D9B"/>
    <w:rsid w:val="00105850"/>
    <w:rsid w:val="00106020"/>
    <w:rsid w:val="00115A0A"/>
    <w:rsid w:val="001235CE"/>
    <w:rsid w:val="00156AD1"/>
    <w:rsid w:val="00160F0B"/>
    <w:rsid w:val="00171888"/>
    <w:rsid w:val="001737F6"/>
    <w:rsid w:val="001826E8"/>
    <w:rsid w:val="001872FA"/>
    <w:rsid w:val="001B498E"/>
    <w:rsid w:val="001B7A7C"/>
    <w:rsid w:val="001C1A61"/>
    <w:rsid w:val="001C2A8A"/>
    <w:rsid w:val="001D3C29"/>
    <w:rsid w:val="001F358C"/>
    <w:rsid w:val="00212B3A"/>
    <w:rsid w:val="002143D3"/>
    <w:rsid w:val="00216025"/>
    <w:rsid w:val="0022400B"/>
    <w:rsid w:val="00226E25"/>
    <w:rsid w:val="0023268D"/>
    <w:rsid w:val="002328DA"/>
    <w:rsid w:val="00232BF4"/>
    <w:rsid w:val="00233A29"/>
    <w:rsid w:val="0023467E"/>
    <w:rsid w:val="002367F1"/>
    <w:rsid w:val="00237D70"/>
    <w:rsid w:val="002423F1"/>
    <w:rsid w:val="00261952"/>
    <w:rsid w:val="00281B4B"/>
    <w:rsid w:val="00286B8D"/>
    <w:rsid w:val="002A206D"/>
    <w:rsid w:val="002D5189"/>
    <w:rsid w:val="002E1886"/>
    <w:rsid w:val="002E30EC"/>
    <w:rsid w:val="002E7C09"/>
    <w:rsid w:val="00305EB7"/>
    <w:rsid w:val="00343339"/>
    <w:rsid w:val="00346E03"/>
    <w:rsid w:val="00365DFD"/>
    <w:rsid w:val="0036692C"/>
    <w:rsid w:val="00370950"/>
    <w:rsid w:val="0037462D"/>
    <w:rsid w:val="00381D30"/>
    <w:rsid w:val="00386DC4"/>
    <w:rsid w:val="00393E5F"/>
    <w:rsid w:val="003A04F4"/>
    <w:rsid w:val="003A1C2A"/>
    <w:rsid w:val="003B1539"/>
    <w:rsid w:val="003B336E"/>
    <w:rsid w:val="003B3A90"/>
    <w:rsid w:val="003B7AC5"/>
    <w:rsid w:val="003B7D9E"/>
    <w:rsid w:val="003C6696"/>
    <w:rsid w:val="003D0B63"/>
    <w:rsid w:val="003F540A"/>
    <w:rsid w:val="003F7798"/>
    <w:rsid w:val="00422DF4"/>
    <w:rsid w:val="00432492"/>
    <w:rsid w:val="00434AB2"/>
    <w:rsid w:val="00436380"/>
    <w:rsid w:val="0046244A"/>
    <w:rsid w:val="004959EA"/>
    <w:rsid w:val="004A39B6"/>
    <w:rsid w:val="004C071B"/>
    <w:rsid w:val="004C1689"/>
    <w:rsid w:val="004E4848"/>
    <w:rsid w:val="005008D2"/>
    <w:rsid w:val="0050579E"/>
    <w:rsid w:val="00515476"/>
    <w:rsid w:val="00516DED"/>
    <w:rsid w:val="00524A9E"/>
    <w:rsid w:val="00533D50"/>
    <w:rsid w:val="00536A5C"/>
    <w:rsid w:val="00540FD1"/>
    <w:rsid w:val="005436E0"/>
    <w:rsid w:val="00553E45"/>
    <w:rsid w:val="00564577"/>
    <w:rsid w:val="005810D3"/>
    <w:rsid w:val="005821F7"/>
    <w:rsid w:val="00586168"/>
    <w:rsid w:val="005863ED"/>
    <w:rsid w:val="00594922"/>
    <w:rsid w:val="00595073"/>
    <w:rsid w:val="005A28AC"/>
    <w:rsid w:val="005A2B3B"/>
    <w:rsid w:val="005A34E6"/>
    <w:rsid w:val="005B31D5"/>
    <w:rsid w:val="005D39FC"/>
    <w:rsid w:val="005D602C"/>
    <w:rsid w:val="005D6AD9"/>
    <w:rsid w:val="005F61DA"/>
    <w:rsid w:val="006027D4"/>
    <w:rsid w:val="00605940"/>
    <w:rsid w:val="006128F7"/>
    <w:rsid w:val="00615246"/>
    <w:rsid w:val="0063153A"/>
    <w:rsid w:val="006455E1"/>
    <w:rsid w:val="00645869"/>
    <w:rsid w:val="006501C9"/>
    <w:rsid w:val="006651DD"/>
    <w:rsid w:val="0067247B"/>
    <w:rsid w:val="006726B1"/>
    <w:rsid w:val="0067487C"/>
    <w:rsid w:val="006919C0"/>
    <w:rsid w:val="006B1B17"/>
    <w:rsid w:val="006C08EC"/>
    <w:rsid w:val="006C1A15"/>
    <w:rsid w:val="006C69CC"/>
    <w:rsid w:val="006C7061"/>
    <w:rsid w:val="006E2511"/>
    <w:rsid w:val="006F6619"/>
    <w:rsid w:val="00707976"/>
    <w:rsid w:val="00713BBE"/>
    <w:rsid w:val="00732B60"/>
    <w:rsid w:val="00737D14"/>
    <w:rsid w:val="00747C34"/>
    <w:rsid w:val="0077547B"/>
    <w:rsid w:val="00776C1A"/>
    <w:rsid w:val="00777BE3"/>
    <w:rsid w:val="00786577"/>
    <w:rsid w:val="007961AF"/>
    <w:rsid w:val="00797DA0"/>
    <w:rsid w:val="007A0541"/>
    <w:rsid w:val="007A168C"/>
    <w:rsid w:val="007A33B9"/>
    <w:rsid w:val="007B4DE6"/>
    <w:rsid w:val="007C182E"/>
    <w:rsid w:val="007C7ED4"/>
    <w:rsid w:val="007D10A1"/>
    <w:rsid w:val="007E0292"/>
    <w:rsid w:val="007E05A2"/>
    <w:rsid w:val="007E201B"/>
    <w:rsid w:val="007F35C9"/>
    <w:rsid w:val="007F3D5C"/>
    <w:rsid w:val="008039C7"/>
    <w:rsid w:val="00810C74"/>
    <w:rsid w:val="0081750B"/>
    <w:rsid w:val="00824944"/>
    <w:rsid w:val="00830FA6"/>
    <w:rsid w:val="00842F18"/>
    <w:rsid w:val="00856838"/>
    <w:rsid w:val="00863DA0"/>
    <w:rsid w:val="0086783E"/>
    <w:rsid w:val="00873365"/>
    <w:rsid w:val="008746BA"/>
    <w:rsid w:val="00876242"/>
    <w:rsid w:val="008A041F"/>
    <w:rsid w:val="008A2027"/>
    <w:rsid w:val="008B025C"/>
    <w:rsid w:val="008D2256"/>
    <w:rsid w:val="008E7735"/>
    <w:rsid w:val="00902A1F"/>
    <w:rsid w:val="00904FFC"/>
    <w:rsid w:val="00906D77"/>
    <w:rsid w:val="0091005B"/>
    <w:rsid w:val="009315B1"/>
    <w:rsid w:val="00935AB1"/>
    <w:rsid w:val="009511A2"/>
    <w:rsid w:val="00961DE4"/>
    <w:rsid w:val="009627C8"/>
    <w:rsid w:val="00980180"/>
    <w:rsid w:val="009850E0"/>
    <w:rsid w:val="00990DF0"/>
    <w:rsid w:val="00994E5D"/>
    <w:rsid w:val="009A096C"/>
    <w:rsid w:val="009D2E33"/>
    <w:rsid w:val="009D57BE"/>
    <w:rsid w:val="009E2AD6"/>
    <w:rsid w:val="009F37F2"/>
    <w:rsid w:val="00A0740B"/>
    <w:rsid w:val="00A11DC2"/>
    <w:rsid w:val="00A2272B"/>
    <w:rsid w:val="00A23EB6"/>
    <w:rsid w:val="00A24BDB"/>
    <w:rsid w:val="00A33B82"/>
    <w:rsid w:val="00A436AD"/>
    <w:rsid w:val="00A529C5"/>
    <w:rsid w:val="00A53F85"/>
    <w:rsid w:val="00A560A6"/>
    <w:rsid w:val="00A56324"/>
    <w:rsid w:val="00A57E29"/>
    <w:rsid w:val="00A607A5"/>
    <w:rsid w:val="00A66CBD"/>
    <w:rsid w:val="00A753B5"/>
    <w:rsid w:val="00A955A1"/>
    <w:rsid w:val="00A96915"/>
    <w:rsid w:val="00AC6A95"/>
    <w:rsid w:val="00AD010B"/>
    <w:rsid w:val="00AD02C6"/>
    <w:rsid w:val="00AD13E0"/>
    <w:rsid w:val="00AD7FEA"/>
    <w:rsid w:val="00AE226B"/>
    <w:rsid w:val="00AF3EC6"/>
    <w:rsid w:val="00AF52C7"/>
    <w:rsid w:val="00AF7C2F"/>
    <w:rsid w:val="00B0378F"/>
    <w:rsid w:val="00B05DB6"/>
    <w:rsid w:val="00B14BB0"/>
    <w:rsid w:val="00B16828"/>
    <w:rsid w:val="00B217E9"/>
    <w:rsid w:val="00B312F9"/>
    <w:rsid w:val="00B31F6F"/>
    <w:rsid w:val="00B3330C"/>
    <w:rsid w:val="00B514E0"/>
    <w:rsid w:val="00B70FA0"/>
    <w:rsid w:val="00B80B3D"/>
    <w:rsid w:val="00B8441B"/>
    <w:rsid w:val="00B9527D"/>
    <w:rsid w:val="00BA068C"/>
    <w:rsid w:val="00BB143D"/>
    <w:rsid w:val="00BC2B9F"/>
    <w:rsid w:val="00BC4AA4"/>
    <w:rsid w:val="00BC6518"/>
    <w:rsid w:val="00BE2E8F"/>
    <w:rsid w:val="00BE7C73"/>
    <w:rsid w:val="00BF0BCE"/>
    <w:rsid w:val="00C07BBC"/>
    <w:rsid w:val="00C227A9"/>
    <w:rsid w:val="00C235D1"/>
    <w:rsid w:val="00C32A50"/>
    <w:rsid w:val="00C3620B"/>
    <w:rsid w:val="00C36E34"/>
    <w:rsid w:val="00C4736A"/>
    <w:rsid w:val="00C55BC2"/>
    <w:rsid w:val="00C852AE"/>
    <w:rsid w:val="00C86874"/>
    <w:rsid w:val="00C8724D"/>
    <w:rsid w:val="00CA2E9F"/>
    <w:rsid w:val="00CB4860"/>
    <w:rsid w:val="00CB4C9B"/>
    <w:rsid w:val="00CD2A91"/>
    <w:rsid w:val="00CD4A0E"/>
    <w:rsid w:val="00CD6CB7"/>
    <w:rsid w:val="00CE4287"/>
    <w:rsid w:val="00CF08DF"/>
    <w:rsid w:val="00CF4595"/>
    <w:rsid w:val="00D1121F"/>
    <w:rsid w:val="00D13930"/>
    <w:rsid w:val="00D15B73"/>
    <w:rsid w:val="00D160F0"/>
    <w:rsid w:val="00D30F25"/>
    <w:rsid w:val="00D43A43"/>
    <w:rsid w:val="00D51C4C"/>
    <w:rsid w:val="00D531A8"/>
    <w:rsid w:val="00D5325E"/>
    <w:rsid w:val="00D661B8"/>
    <w:rsid w:val="00D7664F"/>
    <w:rsid w:val="00D84C09"/>
    <w:rsid w:val="00D94BD2"/>
    <w:rsid w:val="00DE0ECF"/>
    <w:rsid w:val="00DE1351"/>
    <w:rsid w:val="00DE3605"/>
    <w:rsid w:val="00DF258D"/>
    <w:rsid w:val="00DF7F8A"/>
    <w:rsid w:val="00E00139"/>
    <w:rsid w:val="00E053A4"/>
    <w:rsid w:val="00E3188F"/>
    <w:rsid w:val="00E43507"/>
    <w:rsid w:val="00E44148"/>
    <w:rsid w:val="00E648CB"/>
    <w:rsid w:val="00E832DA"/>
    <w:rsid w:val="00E933BA"/>
    <w:rsid w:val="00EA68E2"/>
    <w:rsid w:val="00EC1D3D"/>
    <w:rsid w:val="00EE7DBA"/>
    <w:rsid w:val="00EF5A9B"/>
    <w:rsid w:val="00EF6A64"/>
    <w:rsid w:val="00F106BC"/>
    <w:rsid w:val="00F21467"/>
    <w:rsid w:val="00F279A0"/>
    <w:rsid w:val="00F33549"/>
    <w:rsid w:val="00F36910"/>
    <w:rsid w:val="00F634BB"/>
    <w:rsid w:val="00F732D0"/>
    <w:rsid w:val="00F74B31"/>
    <w:rsid w:val="00F80CBA"/>
    <w:rsid w:val="00F86EC9"/>
    <w:rsid w:val="00FA3C68"/>
    <w:rsid w:val="00FB293B"/>
    <w:rsid w:val="00FC1C44"/>
    <w:rsid w:val="00FC311F"/>
    <w:rsid w:val="00FD6FF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14222A"/>
  <w15:chartTrackingRefBased/>
  <w15:docId w15:val="{2DB85F04-03B2-4990-BC96-1F43A57E07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7735"/>
    <w:pPr>
      <w:spacing w:line="360" w:lineRule="auto"/>
      <w:ind w:left="720"/>
      <w:jc w:val="both"/>
    </w:pPr>
    <w:rPr>
      <w:rFonts w:ascii="Times New Roman" w:hAnsi="Times New Roman"/>
      <w:sz w:val="24"/>
    </w:rPr>
  </w:style>
  <w:style w:type="paragraph" w:styleId="Heading1">
    <w:name w:val="heading 1"/>
    <w:basedOn w:val="Normal"/>
    <w:next w:val="Normal"/>
    <w:link w:val="Heading1Char"/>
    <w:uiPriority w:val="9"/>
    <w:qFormat/>
    <w:rsid w:val="00D160F0"/>
    <w:pPr>
      <w:keepNext/>
      <w:keepLines/>
      <w:numPr>
        <w:numId w:val="1"/>
      </w:numPr>
      <w:spacing w:before="240"/>
      <w:ind w:left="0" w:firstLine="0"/>
      <w:jc w:val="center"/>
      <w:outlineLvl w:val="0"/>
    </w:pPr>
    <w:rPr>
      <w:rFonts w:eastAsiaTheme="majorEastAsia" w:cstheme="majorBidi"/>
      <w:b/>
      <w:caps/>
      <w:color w:val="000000" w:themeColor="text1"/>
      <w:spacing w:val="-10"/>
      <w:kern w:val="28"/>
      <w:sz w:val="28"/>
      <w:szCs w:val="32"/>
    </w:rPr>
  </w:style>
  <w:style w:type="paragraph" w:styleId="Heading2">
    <w:name w:val="heading 2"/>
    <w:basedOn w:val="Normal"/>
    <w:next w:val="Normal"/>
    <w:link w:val="Heading2Char"/>
    <w:uiPriority w:val="9"/>
    <w:unhideWhenUsed/>
    <w:qFormat/>
    <w:rsid w:val="00515476"/>
    <w:pPr>
      <w:keepNext/>
      <w:keepLines/>
      <w:spacing w:before="40" w:after="120"/>
      <w:outlineLvl w:val="1"/>
    </w:pPr>
    <w:rPr>
      <w:rFonts w:eastAsiaTheme="majorEastAsia" w:cstheme="majorBidi"/>
      <w:b/>
      <w:color w:val="000000" w:themeColor="text1"/>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C6A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160F0"/>
    <w:rPr>
      <w:rFonts w:ascii="Times New Roman" w:eastAsiaTheme="majorEastAsia" w:hAnsi="Times New Roman" w:cstheme="majorBidi"/>
      <w:b/>
      <w:caps/>
      <w:color w:val="000000" w:themeColor="text1"/>
      <w:spacing w:val="-10"/>
      <w:kern w:val="28"/>
      <w:sz w:val="28"/>
      <w:szCs w:val="32"/>
    </w:rPr>
  </w:style>
  <w:style w:type="character" w:customStyle="1" w:styleId="Heading2Char">
    <w:name w:val="Heading 2 Char"/>
    <w:basedOn w:val="DefaultParagraphFont"/>
    <w:link w:val="Heading2"/>
    <w:uiPriority w:val="9"/>
    <w:rsid w:val="00515476"/>
    <w:rPr>
      <w:rFonts w:ascii="Times New Roman" w:eastAsiaTheme="majorEastAsia" w:hAnsi="Times New Roman" w:cstheme="majorBidi"/>
      <w:b/>
      <w:color w:val="000000" w:themeColor="text1"/>
      <w:sz w:val="24"/>
      <w:szCs w:val="26"/>
    </w:rPr>
  </w:style>
  <w:style w:type="paragraph" w:styleId="BalloonText">
    <w:name w:val="Balloon Text"/>
    <w:basedOn w:val="Normal"/>
    <w:link w:val="BalloonTextChar"/>
    <w:uiPriority w:val="99"/>
    <w:semiHidden/>
    <w:unhideWhenUsed/>
    <w:rsid w:val="005821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821F7"/>
    <w:rPr>
      <w:rFonts w:ascii="Segoe UI" w:hAnsi="Segoe UI" w:cs="Segoe UI"/>
      <w:sz w:val="18"/>
      <w:szCs w:val="18"/>
    </w:rPr>
  </w:style>
  <w:style w:type="paragraph" w:styleId="Title">
    <w:name w:val="Title"/>
    <w:basedOn w:val="Normal"/>
    <w:next w:val="Normal"/>
    <w:link w:val="TitleChar"/>
    <w:uiPriority w:val="10"/>
    <w:qFormat/>
    <w:rsid w:val="005821F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821F7"/>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3B15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1539"/>
    <w:rPr>
      <w:rFonts w:ascii="Times New Roman" w:hAnsi="Times New Roman"/>
      <w:sz w:val="24"/>
    </w:rPr>
  </w:style>
  <w:style w:type="paragraph" w:styleId="Footer">
    <w:name w:val="footer"/>
    <w:basedOn w:val="Normal"/>
    <w:link w:val="FooterChar"/>
    <w:uiPriority w:val="99"/>
    <w:unhideWhenUsed/>
    <w:qFormat/>
    <w:rsid w:val="003B15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1539"/>
    <w:rPr>
      <w:rFonts w:ascii="Times New Roman" w:hAnsi="Times New Roman"/>
      <w:sz w:val="24"/>
    </w:rPr>
  </w:style>
  <w:style w:type="character" w:styleId="LineNumber">
    <w:name w:val="line number"/>
    <w:basedOn w:val="DefaultParagraphFont"/>
    <w:uiPriority w:val="99"/>
    <w:semiHidden/>
    <w:unhideWhenUsed/>
    <w:rsid w:val="007A168C"/>
  </w:style>
  <w:style w:type="paragraph" w:styleId="ListParagraph">
    <w:name w:val="List Paragraph"/>
    <w:basedOn w:val="Normal"/>
    <w:uiPriority w:val="34"/>
    <w:qFormat/>
    <w:rsid w:val="007F35C9"/>
    <w:pPr>
      <w:contextualSpacing/>
    </w:pPr>
  </w:style>
  <w:style w:type="character" w:styleId="PlaceholderText">
    <w:name w:val="Placeholder Text"/>
    <w:basedOn w:val="DefaultParagraphFont"/>
    <w:uiPriority w:val="99"/>
    <w:semiHidden/>
    <w:rsid w:val="006128F7"/>
    <w:rPr>
      <w:color w:val="808080"/>
    </w:rPr>
  </w:style>
  <w:style w:type="character" w:styleId="Hyperlink">
    <w:name w:val="Hyperlink"/>
    <w:basedOn w:val="DefaultParagraphFont"/>
    <w:uiPriority w:val="99"/>
    <w:unhideWhenUsed/>
    <w:rsid w:val="003B7D9E"/>
    <w:rPr>
      <w:color w:val="0563C1" w:themeColor="hyperlink"/>
      <w:u w:val="single"/>
    </w:rPr>
  </w:style>
  <w:style w:type="character" w:styleId="FollowedHyperlink">
    <w:name w:val="FollowedHyperlink"/>
    <w:basedOn w:val="DefaultParagraphFont"/>
    <w:uiPriority w:val="99"/>
    <w:semiHidden/>
    <w:unhideWhenUsed/>
    <w:rsid w:val="003B7D9E"/>
    <w:rPr>
      <w:color w:val="954F72" w:themeColor="followedHyperlink"/>
      <w:u w:val="single"/>
    </w:rPr>
  </w:style>
  <w:style w:type="paragraph" w:styleId="TOCHeading">
    <w:name w:val="TOC Heading"/>
    <w:basedOn w:val="Heading1"/>
    <w:next w:val="Normal"/>
    <w:uiPriority w:val="39"/>
    <w:unhideWhenUsed/>
    <w:qFormat/>
    <w:rsid w:val="00E00139"/>
    <w:pPr>
      <w:numPr>
        <w:numId w:val="0"/>
      </w:numPr>
      <w:spacing w:after="0" w:line="259" w:lineRule="auto"/>
      <w:jc w:val="left"/>
      <w:outlineLvl w:val="9"/>
    </w:pPr>
    <w:rPr>
      <w:rFonts w:asciiTheme="majorHAnsi" w:hAnsiTheme="majorHAnsi"/>
      <w:b w:val="0"/>
      <w:caps w:val="0"/>
      <w:color w:val="2E74B5" w:themeColor="accent1" w:themeShade="BF"/>
      <w:spacing w:val="0"/>
      <w:kern w:val="0"/>
      <w:sz w:val="32"/>
      <w:lang w:eastAsia="en-US"/>
    </w:rPr>
  </w:style>
  <w:style w:type="paragraph" w:styleId="TOC1">
    <w:name w:val="toc 1"/>
    <w:basedOn w:val="Normal"/>
    <w:next w:val="Normal"/>
    <w:autoRedefine/>
    <w:uiPriority w:val="39"/>
    <w:unhideWhenUsed/>
    <w:rsid w:val="00E00139"/>
    <w:pPr>
      <w:spacing w:after="100"/>
      <w:ind w:left="0"/>
    </w:pPr>
  </w:style>
  <w:style w:type="paragraph" w:styleId="TOC2">
    <w:name w:val="toc 2"/>
    <w:basedOn w:val="Normal"/>
    <w:next w:val="Normal"/>
    <w:autoRedefine/>
    <w:uiPriority w:val="39"/>
    <w:unhideWhenUsed/>
    <w:rsid w:val="00E00139"/>
    <w:pPr>
      <w:spacing w:after="100"/>
      <w:ind w:left="240"/>
    </w:pPr>
  </w:style>
  <w:style w:type="paragraph" w:styleId="Caption">
    <w:name w:val="caption"/>
    <w:basedOn w:val="Normal"/>
    <w:next w:val="Normal"/>
    <w:uiPriority w:val="35"/>
    <w:unhideWhenUsed/>
    <w:qFormat/>
    <w:rsid w:val="00014C58"/>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014C58"/>
    <w:pPr>
      <w:spacing w:after="0"/>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782218">
      <w:bodyDiv w:val="1"/>
      <w:marLeft w:val="0"/>
      <w:marRight w:val="0"/>
      <w:marTop w:val="0"/>
      <w:marBottom w:val="0"/>
      <w:divBdr>
        <w:top w:val="none" w:sz="0" w:space="0" w:color="auto"/>
        <w:left w:val="none" w:sz="0" w:space="0" w:color="auto"/>
        <w:bottom w:val="none" w:sz="0" w:space="0" w:color="auto"/>
        <w:right w:val="none" w:sz="0" w:space="0" w:color="auto"/>
      </w:divBdr>
    </w:div>
    <w:div w:id="528569334">
      <w:bodyDiv w:val="1"/>
      <w:marLeft w:val="0"/>
      <w:marRight w:val="0"/>
      <w:marTop w:val="0"/>
      <w:marBottom w:val="0"/>
      <w:divBdr>
        <w:top w:val="none" w:sz="0" w:space="0" w:color="auto"/>
        <w:left w:val="none" w:sz="0" w:space="0" w:color="auto"/>
        <w:bottom w:val="none" w:sz="0" w:space="0" w:color="auto"/>
        <w:right w:val="none" w:sz="0" w:space="0" w:color="auto"/>
      </w:divBdr>
    </w:div>
    <w:div w:id="541751378">
      <w:bodyDiv w:val="1"/>
      <w:marLeft w:val="0"/>
      <w:marRight w:val="0"/>
      <w:marTop w:val="0"/>
      <w:marBottom w:val="0"/>
      <w:divBdr>
        <w:top w:val="none" w:sz="0" w:space="0" w:color="auto"/>
        <w:left w:val="none" w:sz="0" w:space="0" w:color="auto"/>
        <w:bottom w:val="none" w:sz="0" w:space="0" w:color="auto"/>
        <w:right w:val="none" w:sz="0" w:space="0" w:color="auto"/>
      </w:divBdr>
    </w:div>
    <w:div w:id="638458457">
      <w:bodyDiv w:val="1"/>
      <w:marLeft w:val="0"/>
      <w:marRight w:val="0"/>
      <w:marTop w:val="0"/>
      <w:marBottom w:val="0"/>
      <w:divBdr>
        <w:top w:val="none" w:sz="0" w:space="0" w:color="auto"/>
        <w:left w:val="none" w:sz="0" w:space="0" w:color="auto"/>
        <w:bottom w:val="none" w:sz="0" w:space="0" w:color="auto"/>
        <w:right w:val="none" w:sz="0" w:space="0" w:color="auto"/>
      </w:divBdr>
    </w:div>
    <w:div w:id="737285855">
      <w:bodyDiv w:val="1"/>
      <w:marLeft w:val="0"/>
      <w:marRight w:val="0"/>
      <w:marTop w:val="0"/>
      <w:marBottom w:val="0"/>
      <w:divBdr>
        <w:top w:val="none" w:sz="0" w:space="0" w:color="auto"/>
        <w:left w:val="none" w:sz="0" w:space="0" w:color="auto"/>
        <w:bottom w:val="none" w:sz="0" w:space="0" w:color="auto"/>
        <w:right w:val="none" w:sz="0" w:space="0" w:color="auto"/>
      </w:divBdr>
    </w:div>
    <w:div w:id="750811664">
      <w:bodyDiv w:val="1"/>
      <w:marLeft w:val="0"/>
      <w:marRight w:val="0"/>
      <w:marTop w:val="0"/>
      <w:marBottom w:val="0"/>
      <w:divBdr>
        <w:top w:val="none" w:sz="0" w:space="0" w:color="auto"/>
        <w:left w:val="none" w:sz="0" w:space="0" w:color="auto"/>
        <w:bottom w:val="none" w:sz="0" w:space="0" w:color="auto"/>
        <w:right w:val="none" w:sz="0" w:space="0" w:color="auto"/>
      </w:divBdr>
    </w:div>
    <w:div w:id="931619482">
      <w:bodyDiv w:val="1"/>
      <w:marLeft w:val="0"/>
      <w:marRight w:val="0"/>
      <w:marTop w:val="0"/>
      <w:marBottom w:val="0"/>
      <w:divBdr>
        <w:top w:val="none" w:sz="0" w:space="0" w:color="auto"/>
        <w:left w:val="none" w:sz="0" w:space="0" w:color="auto"/>
        <w:bottom w:val="none" w:sz="0" w:space="0" w:color="auto"/>
        <w:right w:val="none" w:sz="0" w:space="0" w:color="auto"/>
      </w:divBdr>
    </w:div>
    <w:div w:id="942227256">
      <w:bodyDiv w:val="1"/>
      <w:marLeft w:val="0"/>
      <w:marRight w:val="0"/>
      <w:marTop w:val="0"/>
      <w:marBottom w:val="0"/>
      <w:divBdr>
        <w:top w:val="none" w:sz="0" w:space="0" w:color="auto"/>
        <w:left w:val="none" w:sz="0" w:space="0" w:color="auto"/>
        <w:bottom w:val="none" w:sz="0" w:space="0" w:color="auto"/>
        <w:right w:val="none" w:sz="0" w:space="0" w:color="auto"/>
      </w:divBdr>
    </w:div>
    <w:div w:id="1113132256">
      <w:bodyDiv w:val="1"/>
      <w:marLeft w:val="0"/>
      <w:marRight w:val="0"/>
      <w:marTop w:val="0"/>
      <w:marBottom w:val="0"/>
      <w:divBdr>
        <w:top w:val="none" w:sz="0" w:space="0" w:color="auto"/>
        <w:left w:val="none" w:sz="0" w:space="0" w:color="auto"/>
        <w:bottom w:val="none" w:sz="0" w:space="0" w:color="auto"/>
        <w:right w:val="none" w:sz="0" w:space="0" w:color="auto"/>
      </w:divBdr>
    </w:div>
    <w:div w:id="1657344076">
      <w:bodyDiv w:val="1"/>
      <w:marLeft w:val="0"/>
      <w:marRight w:val="0"/>
      <w:marTop w:val="0"/>
      <w:marBottom w:val="0"/>
      <w:divBdr>
        <w:top w:val="none" w:sz="0" w:space="0" w:color="auto"/>
        <w:left w:val="none" w:sz="0" w:space="0" w:color="auto"/>
        <w:bottom w:val="none" w:sz="0" w:space="0" w:color="auto"/>
        <w:right w:val="none" w:sz="0" w:space="0" w:color="auto"/>
      </w:divBdr>
    </w:div>
    <w:div w:id="1725984937">
      <w:bodyDiv w:val="1"/>
      <w:marLeft w:val="0"/>
      <w:marRight w:val="0"/>
      <w:marTop w:val="0"/>
      <w:marBottom w:val="0"/>
      <w:divBdr>
        <w:top w:val="none" w:sz="0" w:space="0" w:color="auto"/>
        <w:left w:val="none" w:sz="0" w:space="0" w:color="auto"/>
        <w:bottom w:val="none" w:sz="0" w:space="0" w:color="auto"/>
        <w:right w:val="none" w:sz="0" w:space="0" w:color="auto"/>
      </w:divBdr>
    </w:div>
    <w:div w:id="1856772394">
      <w:bodyDiv w:val="1"/>
      <w:marLeft w:val="0"/>
      <w:marRight w:val="0"/>
      <w:marTop w:val="0"/>
      <w:marBottom w:val="0"/>
      <w:divBdr>
        <w:top w:val="none" w:sz="0" w:space="0" w:color="auto"/>
        <w:left w:val="none" w:sz="0" w:space="0" w:color="auto"/>
        <w:bottom w:val="none" w:sz="0" w:space="0" w:color="auto"/>
        <w:right w:val="none" w:sz="0" w:space="0" w:color="auto"/>
      </w:divBdr>
    </w:div>
    <w:div w:id="2049642598">
      <w:bodyDiv w:val="1"/>
      <w:marLeft w:val="0"/>
      <w:marRight w:val="0"/>
      <w:marTop w:val="0"/>
      <w:marBottom w:val="0"/>
      <w:divBdr>
        <w:top w:val="none" w:sz="0" w:space="0" w:color="auto"/>
        <w:left w:val="none" w:sz="0" w:space="0" w:color="auto"/>
        <w:bottom w:val="none" w:sz="0" w:space="0" w:color="auto"/>
        <w:right w:val="none" w:sz="0" w:space="0" w:color="auto"/>
      </w:divBdr>
    </w:div>
    <w:div w:id="2112386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homepages.inf.ed.ac.uk/rbf/HIPR2/%20fourier.htm" TargetMode="Externa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hyperlink" Target="http://mathworld.wolfram.com/DiscreteFourierTransform.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hyperlink" Target="http://mathworld.wolfram.com/SingularValueDecomposition.%20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hyperlink" Target="http://mathworld.wolfram.com/ChineseRemainderTheorem.%20html"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6CBD"/>
    <w:rsid w:val="00031BE5"/>
    <w:rsid w:val="001021DF"/>
    <w:rsid w:val="00202AB4"/>
    <w:rsid w:val="00A76CB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02AB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BA1900-C8F0-41C4-A31A-5AD87B9EC1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Pages>
  <Words>8735</Words>
  <Characters>49796</Characters>
  <Application>Microsoft Office Word</Application>
  <DocSecurity>0</DocSecurity>
  <Lines>414</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fid Zainul</dc:creator>
  <cp:keywords/>
  <dc:description/>
  <cp:lastModifiedBy>Hafid Zainul</cp:lastModifiedBy>
  <cp:revision>4</cp:revision>
  <cp:lastPrinted>2018-05-11T00:51:00Z</cp:lastPrinted>
  <dcterms:created xsi:type="dcterms:W3CDTF">2018-05-11T00:49:00Z</dcterms:created>
  <dcterms:modified xsi:type="dcterms:W3CDTF">2018-05-11T0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6d9b4593-72e8-3d11-8188-b100dbe834fe</vt:lpwstr>
  </property>
  <property fmtid="{D5CDD505-2E9C-101B-9397-08002B2CF9AE}" pid="24" name="Mendeley Citation Style_1">
    <vt:lpwstr>http://www.zotero.org/styles/apa</vt:lpwstr>
  </property>
</Properties>
</file>